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7392" w:rsidRDefault="00E17392" w:rsidP="00114723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114723" w:rsidRDefault="00114723" w:rsidP="00114723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E17392" w:rsidRDefault="00E17392" w:rsidP="00114723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114723" w:rsidRDefault="00114723" w:rsidP="00114723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</w:p>
    <w:p w:rsidR="00E17392" w:rsidRDefault="00621EE0" w:rsidP="00114723">
      <w:pPr>
        <w:spacing w:after="0" w:line="240" w:lineRule="atLeas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.04</w:t>
      </w:r>
      <w:r w:rsidR="00677309">
        <w:rPr>
          <w:rFonts w:ascii="Times New Roman" w:hAnsi="Times New Roman"/>
          <w:sz w:val="24"/>
          <w:szCs w:val="24"/>
        </w:rPr>
        <w:t>.2016</w:t>
      </w:r>
      <w:r w:rsidR="00E17392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№  </w:t>
      </w:r>
      <w:r>
        <w:rPr>
          <w:rFonts w:ascii="Times New Roman" w:hAnsi="Times New Roman"/>
          <w:sz w:val="24"/>
          <w:szCs w:val="24"/>
        </w:rPr>
        <w:t>32</w:t>
      </w:r>
    </w:p>
    <w:p w:rsidR="00E17392" w:rsidRDefault="00E17392" w:rsidP="00114723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Пудовка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  <w:bookmarkStart w:id="0" w:name="_GoBack"/>
      <w:bookmarkEnd w:id="0"/>
    </w:p>
    <w:p w:rsidR="00114723" w:rsidRDefault="00114723" w:rsidP="00114723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677309" w:rsidRDefault="00E17392" w:rsidP="00114723">
      <w:pPr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</w:t>
      </w:r>
      <w:r w:rsidR="00677309">
        <w:rPr>
          <w:rFonts w:ascii="Times New Roman" w:hAnsi="Times New Roman"/>
          <w:sz w:val="24"/>
          <w:szCs w:val="24"/>
        </w:rPr>
        <w:t xml:space="preserve">                         </w:t>
      </w:r>
      <w:r w:rsidR="00677309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услуги </w:t>
      </w:r>
    </w:p>
    <w:p w:rsidR="00E17392" w:rsidRDefault="00E17392" w:rsidP="00114723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eastAsia="PMingLiU" w:hAnsi="Times New Roman"/>
          <w:bCs/>
          <w:sz w:val="24"/>
          <w:szCs w:val="24"/>
        </w:rPr>
        <w:t>«</w:t>
      </w:r>
      <w:r w:rsidRPr="0081029F">
        <w:rPr>
          <w:rFonts w:ascii="Times New Roman" w:hAnsi="Times New Roman"/>
          <w:sz w:val="24"/>
          <w:szCs w:val="24"/>
        </w:rPr>
        <w:t>Предоставление    малоимущим     гражданам     по                                                                                      договорам социального   найма  жилых  помещений                                                                     муниципального жилищного фонда»</w:t>
      </w:r>
    </w:p>
    <w:p w:rsidR="00114723" w:rsidRDefault="00114723" w:rsidP="00114723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677309" w:rsidRPr="0081029F" w:rsidRDefault="00677309" w:rsidP="00114723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E17392" w:rsidRDefault="00114723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E17392" w:rsidRPr="0081029F">
        <w:rPr>
          <w:rFonts w:ascii="Times New Roman" w:hAnsi="Times New Roman"/>
          <w:sz w:val="24"/>
          <w:szCs w:val="24"/>
        </w:rPr>
        <w:t>В соответствии  с п.15 ст.13 Федерального закона от 27.07.2010 « 2010-ФЗ «Об организации предоставления государственных и муниципальных услуг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, от 15.07.2013 № 54 «Об утверждении Перечня муниципальных услуг предоставляемых Администрацией Пудовского сельского поселения, с элементами межведомственного взаимодействия»</w:t>
      </w:r>
    </w:p>
    <w:p w:rsidR="00B75304" w:rsidRPr="0081029F" w:rsidRDefault="00B75304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74D3F" w:rsidRDefault="00E17392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                                                                                                                                               </w:t>
      </w:r>
      <w:r w:rsidR="00274D3F">
        <w:rPr>
          <w:rFonts w:ascii="Times New Roman" w:hAnsi="Times New Roman"/>
          <w:sz w:val="24"/>
          <w:szCs w:val="24"/>
        </w:rPr>
        <w:t xml:space="preserve">          </w:t>
      </w:r>
      <w:r w:rsidR="00114723">
        <w:rPr>
          <w:rFonts w:ascii="Times New Roman" w:hAnsi="Times New Roman"/>
          <w:sz w:val="24"/>
          <w:szCs w:val="24"/>
        </w:rPr>
        <w:t xml:space="preserve">    1. </w:t>
      </w:r>
      <w:r w:rsidRPr="0081029F">
        <w:rPr>
          <w:rFonts w:ascii="Times New Roman" w:hAnsi="Times New Roman"/>
          <w:sz w:val="24"/>
          <w:szCs w:val="24"/>
        </w:rPr>
        <w:t xml:space="preserve">Утвердить </w:t>
      </w:r>
      <w:r w:rsidR="006D0740" w:rsidRPr="0081029F">
        <w:rPr>
          <w:rFonts w:ascii="Times New Roman" w:hAnsi="Times New Roman"/>
          <w:sz w:val="24"/>
          <w:szCs w:val="24"/>
        </w:rPr>
        <w:t xml:space="preserve"> </w:t>
      </w:r>
      <w:r w:rsidR="00677309">
        <w:rPr>
          <w:rFonts w:ascii="Times New Roman" w:hAnsi="Times New Roman"/>
          <w:sz w:val="24"/>
          <w:szCs w:val="24"/>
        </w:rPr>
        <w:t>Административный  регламент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PMingLiU" w:hAnsi="Times New Roman"/>
          <w:bCs/>
          <w:sz w:val="24"/>
          <w:szCs w:val="24"/>
        </w:rPr>
        <w:t>предоставления муницип</w:t>
      </w:r>
      <w:r w:rsidR="00343DB5">
        <w:rPr>
          <w:rFonts w:ascii="Times New Roman" w:eastAsia="PMingLiU" w:hAnsi="Times New Roman"/>
          <w:bCs/>
          <w:sz w:val="24"/>
          <w:szCs w:val="24"/>
        </w:rPr>
        <w:t xml:space="preserve">альной            услуги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«</w:t>
      </w:r>
      <w:r w:rsidRPr="0081029F">
        <w:rPr>
          <w:rFonts w:ascii="Times New Roman" w:hAnsi="Times New Roman"/>
          <w:sz w:val="24"/>
          <w:szCs w:val="24"/>
        </w:rPr>
        <w:t xml:space="preserve"> Предоставление малоимущим гражданам по договорам социального найма жилых помещений муниципального жилищ</w:t>
      </w:r>
      <w:r w:rsidR="006D0740" w:rsidRPr="0081029F">
        <w:rPr>
          <w:rFonts w:ascii="Times New Roman" w:hAnsi="Times New Roman"/>
          <w:sz w:val="24"/>
          <w:szCs w:val="24"/>
        </w:rPr>
        <w:t>ного фонда»</w:t>
      </w:r>
      <w:r w:rsidR="00677309">
        <w:rPr>
          <w:rFonts w:ascii="Times New Roman" w:hAnsi="Times New Roman"/>
          <w:sz w:val="24"/>
          <w:szCs w:val="24"/>
        </w:rPr>
        <w:t>, согласно приложению.</w:t>
      </w:r>
      <w:r w:rsidRPr="0081029F">
        <w:rPr>
          <w:rFonts w:ascii="Times New Roman" w:hAnsi="Times New Roman"/>
          <w:sz w:val="24"/>
          <w:szCs w:val="24"/>
        </w:rPr>
        <w:t xml:space="preserve">    </w:t>
      </w:r>
    </w:p>
    <w:p w:rsidR="00274D3F" w:rsidRDefault="00274D3F" w:rsidP="00114723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2.</w:t>
      </w:r>
      <w:r w:rsidR="00114723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«Пудовское сельское поселение» и разместить     на официальном сайте муниципального образования  «Пудовское сельское  поселение»  в  информационно – телекоммуникационной сети «Интернет».</w:t>
      </w:r>
    </w:p>
    <w:p w:rsidR="00274D3F" w:rsidRDefault="00274D3F" w:rsidP="00114723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3. </w:t>
      </w:r>
      <w:r w:rsidR="00114723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Настоящее постановление вступает в силу с даты  подписания.</w:t>
      </w:r>
    </w:p>
    <w:p w:rsidR="00E17392" w:rsidRDefault="00274D3F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E17392" w:rsidRPr="0081029F">
        <w:rPr>
          <w:rFonts w:ascii="Times New Roman" w:hAnsi="Times New Roman"/>
          <w:sz w:val="24"/>
          <w:szCs w:val="24"/>
        </w:rPr>
        <w:t xml:space="preserve">. </w:t>
      </w:r>
      <w:r w:rsidR="00114723">
        <w:rPr>
          <w:rFonts w:ascii="Times New Roman" w:hAnsi="Times New Roman"/>
          <w:sz w:val="24"/>
          <w:szCs w:val="24"/>
        </w:rPr>
        <w:t xml:space="preserve"> </w:t>
      </w:r>
      <w:r w:rsidR="00E17392" w:rsidRPr="0081029F">
        <w:rPr>
          <w:rFonts w:ascii="Times New Roman" w:hAnsi="Times New Roman"/>
          <w:sz w:val="24"/>
          <w:szCs w:val="24"/>
        </w:rPr>
        <w:t>Контроль за исполнением настоящего постановлени</w:t>
      </w:r>
      <w:r w:rsidR="0097279B">
        <w:rPr>
          <w:rFonts w:ascii="Times New Roman" w:hAnsi="Times New Roman"/>
          <w:sz w:val="24"/>
          <w:szCs w:val="24"/>
        </w:rPr>
        <w:t>я возложить на управляющего делами</w:t>
      </w:r>
      <w:r w:rsidR="00E17392" w:rsidRPr="0081029F">
        <w:rPr>
          <w:rFonts w:ascii="Times New Roman" w:hAnsi="Times New Roman"/>
          <w:sz w:val="24"/>
          <w:szCs w:val="24"/>
        </w:rPr>
        <w:t xml:space="preserve">  Администрации Пудовского сельского поселения.</w:t>
      </w: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74D3F" w:rsidRPr="0081029F" w:rsidRDefault="00274D3F" w:rsidP="00114723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E17392" w:rsidRDefault="00E17392" w:rsidP="00114723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Ю.В.Севостьянов</w:t>
      </w: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74D3F" w:rsidRPr="0081029F" w:rsidRDefault="00274D3F" w:rsidP="00114723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E17392" w:rsidRDefault="0081029F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ехтелева Л.В. </w:t>
      </w:r>
      <w:r w:rsidR="00E17392">
        <w:rPr>
          <w:rFonts w:ascii="Times New Roman" w:hAnsi="Times New Roman"/>
          <w:sz w:val="20"/>
          <w:szCs w:val="20"/>
        </w:rPr>
        <w:t>4 64 31</w:t>
      </w: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E17392" w:rsidRDefault="00E17392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окуратура                                                                                                                                                            Севостьянова Г.И.                                                                                                                                                               дело № 02-04</w:t>
      </w:r>
    </w:p>
    <w:p w:rsidR="00E17392" w:rsidRDefault="00E17392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274D3F" w:rsidRDefault="00274D3F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7D6B2A" w:rsidRDefault="007D6B2A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14723" w:rsidRDefault="00114723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14723" w:rsidRDefault="00114723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14723" w:rsidRDefault="00114723" w:rsidP="00114723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86328E" w:rsidRDefault="00E17392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  <w:r>
        <w:rPr>
          <w:rFonts w:ascii="Times New Roman" w:hAnsi="Times New Roman"/>
          <w:sz w:val="18"/>
          <w:szCs w:val="18"/>
        </w:rPr>
        <w:t xml:space="preserve">У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Пудовского сельского поселения                                                                                                                                                      </w:t>
      </w:r>
      <w:r w:rsidR="00114723">
        <w:rPr>
          <w:rFonts w:ascii="Times New Roman" w:hAnsi="Times New Roman"/>
          <w:sz w:val="18"/>
          <w:szCs w:val="18"/>
        </w:rPr>
        <w:t xml:space="preserve">                 от  14.04.2016 </w:t>
      </w:r>
      <w:r>
        <w:rPr>
          <w:rFonts w:ascii="Times New Roman" w:hAnsi="Times New Roman"/>
          <w:sz w:val="18"/>
          <w:szCs w:val="18"/>
        </w:rPr>
        <w:t>г. №</w:t>
      </w:r>
      <w:r w:rsidR="00114723">
        <w:rPr>
          <w:rFonts w:ascii="Times New Roman" w:hAnsi="Times New Roman"/>
          <w:sz w:val="18"/>
          <w:szCs w:val="18"/>
        </w:rPr>
        <w:t xml:space="preserve"> 32</w:t>
      </w:r>
    </w:p>
    <w:p w:rsidR="00E17392" w:rsidRPr="00266905" w:rsidRDefault="00E17392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81029F" w:rsidRDefault="0086328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81029F" w:rsidRDefault="0086328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="00274D3F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92235B"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A8413E"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е малоимущим гражданам по договорам социального найма жилых помещений муниципального жилищного фонда</w:t>
      </w:r>
      <w:r w:rsidR="0092235B" w:rsidRPr="0081029F">
        <w:rPr>
          <w:rFonts w:ascii="Times New Roman" w:eastAsia="PMingLiU" w:hAnsi="Times New Roman" w:cs="Times New Roman"/>
          <w:b/>
          <w:bCs/>
          <w:sz w:val="24"/>
          <w:szCs w:val="24"/>
        </w:rPr>
        <w:t>»</w:t>
      </w:r>
    </w:p>
    <w:p w:rsidR="0086328E" w:rsidRPr="00266905" w:rsidRDefault="0086328E" w:rsidP="00114723">
      <w:pPr>
        <w:widowControl w:val="0"/>
        <w:tabs>
          <w:tab w:val="left" w:pos="1134"/>
        </w:tabs>
        <w:spacing w:after="0" w:line="240" w:lineRule="atLeast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274D3F" w:rsidRDefault="00C26566" w:rsidP="00114723">
      <w:pPr>
        <w:widowControl w:val="0"/>
        <w:tabs>
          <w:tab w:val="left" w:pos="1134"/>
        </w:tabs>
        <w:spacing w:after="0" w:line="240" w:lineRule="atLeast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274D3F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274D3F" w:rsidRDefault="0086328E" w:rsidP="00114723">
      <w:pPr>
        <w:widowControl w:val="0"/>
        <w:tabs>
          <w:tab w:val="left" w:pos="1134"/>
        </w:tabs>
        <w:spacing w:after="0" w:line="240" w:lineRule="atLeast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274D3F" w:rsidRDefault="0086328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74D3F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274D3F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274D3F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86328E" w:rsidRPr="00114723" w:rsidRDefault="00491209" w:rsidP="00114723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A8413E" w:rsidRPr="0081029F">
        <w:rPr>
          <w:rFonts w:ascii="Times New Roman" w:hAnsi="Times New Roman"/>
          <w:sz w:val="24"/>
          <w:szCs w:val="24"/>
        </w:rPr>
        <w:t xml:space="preserve">предоставлению малоимущим гражданам по договорам социального найма жилых помещений муниципального жилищного фонда </w:t>
      </w:r>
      <w:r w:rsidRPr="0081029F">
        <w:rPr>
          <w:rFonts w:ascii="Times New Roman" w:hAnsi="Times New Roman"/>
          <w:sz w:val="24"/>
          <w:szCs w:val="24"/>
        </w:rPr>
        <w:t xml:space="preserve"> (далее - административный регламент) устанавливает стандарт предоставления муниципальной услуги по </w:t>
      </w:r>
      <w:r w:rsidR="00A8413E" w:rsidRPr="0081029F">
        <w:rPr>
          <w:rFonts w:ascii="Times New Roman" w:hAnsi="Times New Roman"/>
          <w:sz w:val="24"/>
          <w:szCs w:val="24"/>
        </w:rPr>
        <w:t>п</w:t>
      </w:r>
      <w:r w:rsidR="00A8413E" w:rsidRPr="0081029F">
        <w:rPr>
          <w:rFonts w:ascii="Times New Roman" w:eastAsia="PMingLiU" w:hAnsi="Times New Roman" w:cs="Times New Roman"/>
          <w:bCs/>
          <w:sz w:val="24"/>
          <w:szCs w:val="24"/>
        </w:rPr>
        <w:t>редоставлению малоимущим гражданам по договорам социального найма жилых помещений муниципального жилищного фонда</w:t>
      </w:r>
      <w:r w:rsidRPr="0081029F">
        <w:rPr>
          <w:rFonts w:ascii="Times New Roman" w:hAnsi="Times New Roman"/>
          <w:sz w:val="24"/>
          <w:szCs w:val="24"/>
        </w:rPr>
        <w:t>(далее - муниципальная ус</w:t>
      </w:r>
      <w:r w:rsidR="00C27E7C" w:rsidRPr="0081029F">
        <w:rPr>
          <w:rFonts w:ascii="Times New Roman" w:hAnsi="Times New Roman"/>
          <w:sz w:val="24"/>
          <w:szCs w:val="24"/>
        </w:rPr>
        <w:t>луга) на территории Пудовского сельского поселения</w:t>
      </w:r>
      <w:r w:rsidRPr="0081029F">
        <w:rPr>
          <w:rFonts w:ascii="Times New Roman" w:hAnsi="Times New Roman"/>
          <w:i/>
          <w:sz w:val="24"/>
          <w:szCs w:val="24"/>
        </w:rPr>
        <w:t xml:space="preserve">, </w:t>
      </w:r>
      <w:r w:rsidRPr="0081029F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C27E7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, должностных лиц 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274D3F" w:rsidRDefault="007D0B22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9C2BB3" w:rsidRPr="0081029F" w:rsidRDefault="009C2BB3" w:rsidP="00114723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Заявителями являются</w:t>
      </w:r>
      <w:r w:rsidR="00301C2A" w:rsidRPr="0081029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9C2BB3" w:rsidRPr="0081029F" w:rsidRDefault="009C2BB3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граждане, состоящие на учете в качестве нуждающихся в жилых помещениях, при наступлении очередности для предоставления жилого помещения по договору социального найма;</w:t>
      </w:r>
    </w:p>
    <w:p w:rsidR="00947078" w:rsidRPr="0081029F" w:rsidRDefault="00947078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граждане, </w:t>
      </w:r>
      <w:r w:rsidR="00A14785" w:rsidRPr="0081029F">
        <w:rPr>
          <w:rFonts w:ascii="Times New Roman" w:eastAsia="Times New Roman" w:hAnsi="Times New Roman" w:cs="Times New Roman"/>
          <w:sz w:val="24"/>
          <w:szCs w:val="24"/>
        </w:rPr>
        <w:t>страдающие тяжелыми формами хронических заболеваний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0494"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 перечню, утвержденному Правительством Российской Федерации,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ри которой совместное проживание с ним в одной к</w:t>
      </w:r>
      <w:r w:rsidR="00A14785" w:rsidRPr="0081029F">
        <w:rPr>
          <w:rFonts w:ascii="Times New Roman" w:eastAsia="Times New Roman" w:hAnsi="Times New Roman" w:cs="Times New Roman"/>
          <w:sz w:val="24"/>
          <w:szCs w:val="24"/>
        </w:rPr>
        <w:t>вартире невозможно, и не имеющие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иного жилого помещения, занимаемого по договору социального найма или принадлежащего на праве собственности.</w:t>
      </w:r>
    </w:p>
    <w:p w:rsidR="003E573E" w:rsidRPr="0081029F" w:rsidRDefault="003E573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граждане, жилые помещения которых признаны в установленном порядке непригодными для проживания и ремонту или реконструкции не подлежат;</w:t>
      </w:r>
    </w:p>
    <w:p w:rsidR="0086328E" w:rsidRPr="0081029F" w:rsidRDefault="009C2BB3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их </w:t>
      </w:r>
      <w:r w:rsidR="00E968DC" w:rsidRPr="0081029F">
        <w:rPr>
          <w:rFonts w:ascii="Times New Roman" w:eastAsia="Times New Roman" w:hAnsi="Times New Roman" w:cs="Times New Roman"/>
          <w:sz w:val="24"/>
          <w:szCs w:val="24"/>
        </w:rPr>
        <w:t>уполномоченные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>представители</w:t>
      </w:r>
      <w:r w:rsidR="00E549C8" w:rsidRPr="0081029F">
        <w:rPr>
          <w:rFonts w:ascii="Times New Roman" w:hAnsi="Times New Roman"/>
          <w:sz w:val="24"/>
          <w:szCs w:val="24"/>
        </w:rPr>
        <w:t xml:space="preserve"> (далее – заявители)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24874" w:rsidRPr="0081029F" w:rsidRDefault="00D24874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74D3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81029F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9E793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C0511" w:rsidRPr="0081029F">
        <w:rPr>
          <w:rFonts w:ascii="Times New Roman" w:eastAsia="Times New Roman" w:hAnsi="Times New Roman" w:cs="Times New Roman"/>
          <w:sz w:val="24"/>
          <w:szCs w:val="24"/>
        </w:rPr>
        <w:t xml:space="preserve">и (или) </w:t>
      </w:r>
      <w:r w:rsidR="002208BE"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ами </w:t>
      </w:r>
      <w:r w:rsidR="00C27E7C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4E7E" w:rsidRPr="0081029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81029F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C27E7C" w:rsidRPr="0081029F">
        <w:rPr>
          <w:rFonts w:ascii="Times New Roman" w:hAnsi="Times New Roman" w:cs="Times New Roman"/>
          <w:sz w:val="24"/>
          <w:szCs w:val="24"/>
        </w:rPr>
        <w:t>(при наличии и согласовании)</w:t>
      </w:r>
      <w:r w:rsidR="00D44E7E" w:rsidRPr="0081029F">
        <w:rPr>
          <w:rFonts w:ascii="Times New Roman" w:hAnsi="Times New Roman" w:cs="Times New Roman"/>
          <w:sz w:val="24"/>
          <w:szCs w:val="24"/>
        </w:rPr>
        <w:t>.</w:t>
      </w:r>
    </w:p>
    <w:p w:rsidR="003661D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81029F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81029F" w:rsidRDefault="00603207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Место нахождения </w:t>
      </w:r>
      <w:r w:rsidR="00C27E7C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2112" w:rsidRPr="0081029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81029F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81029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81029F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</w:t>
      </w:r>
      <w:r w:rsidR="00C27E7C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2810B9" w:rsidRPr="0081029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603207" w:rsidRPr="0081029F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42112"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463489" w:rsidRPr="0081029F">
        <w:rPr>
          <w:rFonts w:ascii="Times New Roman" w:eastAsia="Times New Roman" w:hAnsi="Times New Roman" w:cs="Times New Roman"/>
          <w:sz w:val="24"/>
          <w:szCs w:val="24"/>
        </w:rPr>
        <w:t>граждан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;</w:t>
      </w:r>
    </w:p>
    <w:p w:rsidR="000110C2" w:rsidRPr="0081029F" w:rsidRDefault="000110C2" w:rsidP="00114723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FB461E" w:rsidRPr="0081029F">
        <w:rPr>
          <w:rFonts w:ascii="Times New Roman" w:eastAsia="Times New Roman" w:hAnsi="Times New Roman" w:cs="Times New Roman"/>
          <w:sz w:val="24"/>
          <w:szCs w:val="24"/>
        </w:rPr>
        <w:t>гражданин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 xml:space="preserve">лично при обращении к должностному лицу </w:t>
      </w:r>
      <w:r w:rsidR="00D15C44" w:rsidRPr="0081029F">
        <w:rPr>
          <w:sz w:val="24"/>
          <w:szCs w:val="24"/>
        </w:rPr>
        <w:t>Администрации Пудовского сельского поселения</w:t>
      </w:r>
      <w:r w:rsidRPr="0081029F">
        <w:rPr>
          <w:sz w:val="24"/>
          <w:szCs w:val="24"/>
        </w:rPr>
        <w:t>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0110C2" w:rsidRPr="0081029F" w:rsidRDefault="000110C2" w:rsidP="00114723">
      <w:pPr>
        <w:pStyle w:val="a4"/>
        <w:numPr>
          <w:ilvl w:val="0"/>
          <w:numId w:val="40"/>
        </w:numPr>
        <w:tabs>
          <w:tab w:val="clear" w:pos="851"/>
        </w:tabs>
        <w:spacing w:line="240" w:lineRule="atLeast"/>
        <w:ind w:left="0" w:firstLine="567"/>
        <w:rPr>
          <w:sz w:val="24"/>
          <w:szCs w:val="24"/>
        </w:rPr>
      </w:pPr>
      <w:r w:rsidRPr="0081029F">
        <w:rPr>
          <w:sz w:val="24"/>
          <w:szCs w:val="24"/>
        </w:rPr>
        <w:t>в информационно-телекоммуникационной сети Интернет на  официальном с</w:t>
      </w:r>
      <w:r w:rsidR="00D15C44" w:rsidRPr="0081029F">
        <w:rPr>
          <w:sz w:val="24"/>
          <w:szCs w:val="24"/>
        </w:rPr>
        <w:t>айте муниципального образования Пудовского сельского поселения</w:t>
      </w:r>
      <w:r w:rsidR="00B4601B" w:rsidRPr="0081029F">
        <w:rPr>
          <w:sz w:val="24"/>
          <w:szCs w:val="24"/>
        </w:rPr>
        <w:t>:</w:t>
      </w:r>
      <w:r w:rsidR="00076E17" w:rsidRPr="0081029F">
        <w:rPr>
          <w:sz w:val="24"/>
          <w:szCs w:val="24"/>
          <w:lang w:val="en-US"/>
        </w:rPr>
        <w:t>www</w:t>
      </w:r>
      <w:r w:rsidR="00076E17" w:rsidRPr="0081029F">
        <w:rPr>
          <w:sz w:val="24"/>
          <w:szCs w:val="24"/>
        </w:rPr>
        <w:t>://</w:t>
      </w:r>
      <w:r w:rsidR="00076E17" w:rsidRPr="0081029F">
        <w:rPr>
          <w:sz w:val="24"/>
          <w:szCs w:val="24"/>
          <w:u w:val="single"/>
          <w:lang w:val="en-US"/>
        </w:rPr>
        <w:t>pudovka</w:t>
      </w:r>
      <w:r w:rsidR="00076E17" w:rsidRPr="0081029F">
        <w:rPr>
          <w:sz w:val="24"/>
          <w:szCs w:val="24"/>
          <w:u w:val="single"/>
        </w:rPr>
        <w:t>@</w:t>
      </w:r>
      <w:r w:rsidR="00076E17" w:rsidRPr="0081029F">
        <w:rPr>
          <w:sz w:val="24"/>
          <w:szCs w:val="24"/>
          <w:u w:val="single"/>
          <w:lang w:val="en-US"/>
        </w:rPr>
        <w:t>tomsk</w:t>
      </w:r>
      <w:r w:rsidR="00076E17" w:rsidRPr="0081029F">
        <w:rPr>
          <w:sz w:val="24"/>
          <w:szCs w:val="24"/>
          <w:u w:val="single"/>
        </w:rPr>
        <w:t>.</w:t>
      </w:r>
      <w:r w:rsidR="00076E17" w:rsidRPr="0081029F">
        <w:rPr>
          <w:sz w:val="24"/>
          <w:szCs w:val="24"/>
          <w:u w:val="single"/>
          <w:lang w:val="en-US"/>
        </w:rPr>
        <w:t>gov</w:t>
      </w:r>
      <w:r w:rsidR="00076E17" w:rsidRPr="0081029F">
        <w:rPr>
          <w:sz w:val="24"/>
          <w:szCs w:val="24"/>
          <w:u w:val="single"/>
        </w:rPr>
        <w:t>.</w:t>
      </w:r>
      <w:r w:rsidR="00076E17" w:rsidRPr="0081029F">
        <w:rPr>
          <w:sz w:val="24"/>
          <w:szCs w:val="24"/>
          <w:u w:val="single"/>
          <w:lang w:val="en-US"/>
        </w:rPr>
        <w:t>ru</w:t>
      </w:r>
      <w:r w:rsidR="00076E17" w:rsidRPr="0081029F">
        <w:rPr>
          <w:sz w:val="24"/>
          <w:szCs w:val="24"/>
        </w:rPr>
        <w:t>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 xml:space="preserve">на информационных стендах в </w:t>
      </w:r>
      <w:r w:rsidR="00D15C44" w:rsidRPr="0081029F">
        <w:rPr>
          <w:sz w:val="24"/>
          <w:szCs w:val="24"/>
        </w:rPr>
        <w:t xml:space="preserve">Администрации Пудовского сельского поселения </w:t>
      </w:r>
      <w:r w:rsidR="00B4601B" w:rsidRPr="0081029F">
        <w:rPr>
          <w:i/>
          <w:sz w:val="24"/>
          <w:szCs w:val="24"/>
        </w:rPr>
        <w:t>:</w:t>
      </w:r>
      <w:r w:rsidRPr="0081029F">
        <w:rPr>
          <w:sz w:val="24"/>
          <w:szCs w:val="24"/>
        </w:rPr>
        <w:t>по адресу, указанному в приложении 1 к регламенту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81029F" w:rsidRDefault="000110C2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  <w:r w:rsidRPr="0081029F">
        <w:rPr>
          <w:sz w:val="24"/>
          <w:szCs w:val="24"/>
        </w:rPr>
        <w:t>при обращении в многофункциональный центр предоставления государственных и муниципальных услуг (далее – МФЦ</w:t>
      </w:r>
      <w:r w:rsidR="008728AD" w:rsidRPr="0081029F">
        <w:rPr>
          <w:sz w:val="24"/>
          <w:szCs w:val="24"/>
        </w:rPr>
        <w:t xml:space="preserve"> (при наличии)</w:t>
      </w:r>
      <w:r w:rsidRPr="0081029F">
        <w:rPr>
          <w:sz w:val="24"/>
          <w:szCs w:val="24"/>
        </w:rPr>
        <w:t>).</w:t>
      </w:r>
    </w:p>
    <w:p w:rsidR="0086328E" w:rsidRPr="0081029F" w:rsidRDefault="00FB461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D15C44" w:rsidRPr="0081029F">
        <w:rPr>
          <w:rFonts w:ascii="Times New Roman" w:hAnsi="Times New Roman" w:cs="Times New Roman"/>
          <w:sz w:val="24"/>
          <w:szCs w:val="24"/>
        </w:rPr>
        <w:lastRenderedPageBreak/>
        <w:t>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 xml:space="preserve">. 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 w:cs="Times New Roman"/>
          <w:sz w:val="24"/>
          <w:szCs w:val="24"/>
        </w:rPr>
        <w:t xml:space="preserve"> 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E793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5C44" w:rsidRPr="0081029F">
        <w:rPr>
          <w:rFonts w:ascii="Times New Roman" w:eastAsia="Times New Roman" w:hAnsi="Times New Roman" w:cs="Times New Roman"/>
          <w:sz w:val="24"/>
          <w:szCs w:val="24"/>
        </w:rPr>
        <w:t>должностного лица (специалиста)</w:t>
      </w:r>
      <w:r w:rsidR="004E0660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го за предоставление муниципальной услуги</w:t>
      </w:r>
      <w:r w:rsidR="00D24874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D5547B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D5547B" w:rsidRPr="0081029F" w:rsidRDefault="00D5547B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86328E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D15C4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Регламенту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77BC7" w:rsidRPr="0081029F" w:rsidRDefault="00F77BC7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твет на телефонный звонок долже</w:t>
      </w:r>
      <w:r w:rsidR="00D15C44" w:rsidRPr="0081029F">
        <w:rPr>
          <w:rFonts w:ascii="Times New Roman" w:eastAsia="Times New Roman" w:hAnsi="Times New Roman" w:cs="Times New Roman"/>
          <w:sz w:val="24"/>
          <w:szCs w:val="24"/>
        </w:rPr>
        <w:t>н содержать информацию об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5A6C01" w:rsidRPr="0081029F" w:rsidRDefault="005A6C01" w:rsidP="00114723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3) о входящих номерах, под которыми зарегистрированы в системе делопроизводства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5A6C01" w:rsidRPr="0081029F" w:rsidRDefault="005A6C01" w:rsidP="00114723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8) о месте размещения на официальном сайте</w:t>
      </w:r>
      <w:r w:rsidR="00234C52" w:rsidRPr="0081029F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информации по вопросам предоставления муниципальной услуги;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F13AC2" w:rsidRPr="0081029F">
        <w:rPr>
          <w:rFonts w:ascii="Times New Roman" w:hAnsi="Times New Roman"/>
          <w:sz w:val="24"/>
          <w:szCs w:val="24"/>
        </w:rPr>
        <w:t xml:space="preserve">специалисты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234C52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="00F13AC2" w:rsidRPr="0081029F">
        <w:rPr>
          <w:rFonts w:ascii="Times New Roman" w:hAnsi="Times New Roman"/>
          <w:sz w:val="24"/>
          <w:szCs w:val="24"/>
        </w:rPr>
        <w:t xml:space="preserve">специалисты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бязаны принять его в соответствии с графиком работы. Продолжительность приема </w:t>
      </w:r>
      <w:r w:rsidR="00234C52" w:rsidRPr="0081029F">
        <w:rPr>
          <w:rFonts w:ascii="Times New Roman" w:eastAsia="Times New Roman" w:hAnsi="Times New Roman" w:cs="Times New Roman"/>
          <w:sz w:val="24"/>
          <w:szCs w:val="24"/>
        </w:rPr>
        <w:t>при личном обращении - 15 минут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234C52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42112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="00633716" w:rsidRPr="0081029F">
        <w:rPr>
          <w:rFonts w:ascii="Times New Roman" w:hAnsi="Times New Roman"/>
          <w:sz w:val="24"/>
          <w:szCs w:val="24"/>
        </w:rPr>
        <w:t xml:space="preserve"> специалист</w:t>
      </w:r>
      <w:r w:rsidR="00234C52" w:rsidRPr="0081029F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234C52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и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884C8C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="00884C8C" w:rsidRPr="0081029F">
        <w:rPr>
          <w:rFonts w:ascii="Times New Roman" w:hAnsi="Times New Roman"/>
          <w:i/>
          <w:sz w:val="24"/>
          <w:szCs w:val="24"/>
        </w:rPr>
        <w:t>.</w:t>
      </w:r>
    </w:p>
    <w:p w:rsidR="00D42112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в письменной форме посредством почтового отправления ответ направляется в виде почтового отправления в адрес заяви</w:t>
      </w:r>
      <w:r w:rsidR="009E3176" w:rsidRPr="0081029F">
        <w:rPr>
          <w:rFonts w:ascii="Times New Roman" w:eastAsia="Times New Roman" w:hAnsi="Times New Roman" w:cs="Times New Roman"/>
          <w:sz w:val="24"/>
          <w:szCs w:val="24"/>
        </w:rPr>
        <w:t>теля в течение 15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81029F" w:rsidRDefault="00D4211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</w:t>
      </w:r>
      <w:r w:rsidR="009E3176" w:rsidRPr="0081029F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81029F" w:rsidRDefault="00B41EA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74D3F" w:rsidRDefault="00C26566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274D3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274D3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1029F" w:rsidRDefault="000B6D2A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0B74CB"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ю малоимущим гражданам по договорам социального найма жилых помещений муниципального жилищного фонда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81029F" w:rsidRDefault="000B6D2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74D3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</w:t>
      </w:r>
      <w:r w:rsidR="000324E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4C52" w:rsidRPr="0081029F">
        <w:rPr>
          <w:rFonts w:ascii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81029F" w:rsidRDefault="007A7436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B41EA2" w:rsidRPr="0081029F">
        <w:rPr>
          <w:rFonts w:ascii="Times New Roman" w:hAnsi="Times New Roman"/>
          <w:sz w:val="24"/>
          <w:szCs w:val="24"/>
        </w:rPr>
        <w:t xml:space="preserve">специалисты </w:t>
      </w:r>
      <w:r w:rsidR="006F13B8" w:rsidRPr="0081029F">
        <w:rPr>
          <w:rFonts w:ascii="Times New Roman" w:hAnsi="Times New Roman"/>
          <w:sz w:val="24"/>
          <w:szCs w:val="24"/>
        </w:rPr>
        <w:t>по муниципальному имуществу и земельным ресурсам</w:t>
      </w:r>
      <w:r w:rsidR="000324EB">
        <w:rPr>
          <w:rFonts w:ascii="Times New Roman" w:hAnsi="Times New Roman"/>
          <w:sz w:val="24"/>
          <w:szCs w:val="24"/>
        </w:rPr>
        <w:t xml:space="preserve"> </w:t>
      </w:r>
      <w:r w:rsidR="0081029F" w:rsidRPr="0081029F">
        <w:rPr>
          <w:rFonts w:ascii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Pr="0081029F">
        <w:rPr>
          <w:rFonts w:ascii="Times New Roman" w:eastAsia="Times New Roman" w:hAnsi="Times New Roman" w:cs="Times New Roman"/>
          <w:i/>
          <w:color w:val="FF0000"/>
          <w:sz w:val="24"/>
          <w:szCs w:val="24"/>
        </w:rPr>
        <w:t>.</w:t>
      </w:r>
    </w:p>
    <w:p w:rsidR="00B4601B" w:rsidRPr="0081029F" w:rsidRDefault="00B4601B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533B18" w:rsidRPr="0081029F" w:rsidRDefault="00533B18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 (направление запроса);</w:t>
      </w:r>
    </w:p>
    <w:p w:rsidR="00533B18" w:rsidRPr="0081029F" w:rsidRDefault="00533B18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C63D67" w:rsidRPr="0081029F" w:rsidRDefault="00C63D67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енсионный фонд Российской Федерации (направление запроса);</w:t>
      </w:r>
    </w:p>
    <w:p w:rsidR="000B74CB" w:rsidRPr="0081029F" w:rsidRDefault="000B74CB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Исполнительные органы государственной власти Томской области, осуществляющие выдачу пособий и социальных выплат (направление запроса);</w:t>
      </w:r>
    </w:p>
    <w:p w:rsidR="00427234" w:rsidRPr="0081029F" w:rsidRDefault="0042723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Центры занятости населения муниципальных образований Томской области (направление запроса);</w:t>
      </w:r>
    </w:p>
    <w:p w:rsidR="00C63D67" w:rsidRPr="0081029F" w:rsidRDefault="00234C52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Межведомственная комиссия Администрации Пудовского сельского поселения по</w:t>
      </w:r>
      <w:r w:rsidR="00343DB5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ринятию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ешения о признании жилых помещени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ригодными (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непригодным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)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 xml:space="preserve"> для проживания (направление запроса)</w:t>
      </w:r>
      <w:r w:rsidR="00C63D67" w:rsidRPr="0081029F">
        <w:rPr>
          <w:rFonts w:ascii="Times New Roman" w:hAnsi="Times New Roman"/>
          <w:sz w:val="24"/>
          <w:szCs w:val="24"/>
        </w:rPr>
        <w:t>;</w:t>
      </w:r>
    </w:p>
    <w:p w:rsidR="009525CF" w:rsidRPr="0081029F" w:rsidRDefault="00234C52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Специалист Администрации Пудовского сельского поселения</w:t>
      </w:r>
      <w:r w:rsidR="009525CF" w:rsidRPr="0081029F">
        <w:rPr>
          <w:rFonts w:ascii="Times New Roman" w:hAnsi="Times New Roman"/>
          <w:sz w:val="24"/>
          <w:szCs w:val="24"/>
        </w:rPr>
        <w:t>, предоставляющ</w:t>
      </w:r>
      <w:r w:rsidRPr="0081029F">
        <w:rPr>
          <w:rFonts w:ascii="Times New Roman" w:hAnsi="Times New Roman"/>
          <w:sz w:val="24"/>
          <w:szCs w:val="24"/>
        </w:rPr>
        <w:t>ий</w:t>
      </w:r>
      <w:r w:rsidR="009525CF" w:rsidRPr="0081029F">
        <w:rPr>
          <w:rFonts w:ascii="Times New Roman" w:hAnsi="Times New Roman"/>
          <w:sz w:val="24"/>
          <w:szCs w:val="24"/>
        </w:rPr>
        <w:t xml:space="preserve"> справку о составе семьи (</w:t>
      </w:r>
      <w:r w:rsidR="00C63D67" w:rsidRPr="0081029F">
        <w:rPr>
          <w:rFonts w:ascii="Times New Roman" w:hAnsi="Times New Roman"/>
          <w:sz w:val="24"/>
          <w:szCs w:val="24"/>
        </w:rPr>
        <w:t>в случаях, если справку о составе семьи выдают орга</w:t>
      </w:r>
      <w:r w:rsidR="009525CF" w:rsidRPr="0081029F">
        <w:rPr>
          <w:rFonts w:ascii="Times New Roman" w:hAnsi="Times New Roman"/>
          <w:sz w:val="24"/>
          <w:szCs w:val="24"/>
        </w:rPr>
        <w:t>н</w:t>
      </w:r>
      <w:r w:rsidRPr="0081029F">
        <w:rPr>
          <w:rFonts w:ascii="Times New Roman" w:hAnsi="Times New Roman"/>
          <w:sz w:val="24"/>
          <w:szCs w:val="24"/>
        </w:rPr>
        <w:t>ы местного с</w:t>
      </w:r>
      <w:r w:rsidR="00C63D67" w:rsidRPr="0081029F">
        <w:rPr>
          <w:rFonts w:ascii="Times New Roman" w:hAnsi="Times New Roman"/>
          <w:sz w:val="24"/>
          <w:szCs w:val="24"/>
        </w:rPr>
        <w:t>амоуправления</w:t>
      </w:r>
      <w:r w:rsidRPr="0081029F">
        <w:rPr>
          <w:rFonts w:ascii="Times New Roman" w:hAnsi="Times New Roman"/>
          <w:sz w:val="24"/>
          <w:szCs w:val="24"/>
        </w:rPr>
        <w:t>)</w:t>
      </w:r>
      <w:r w:rsidR="009525CF" w:rsidRPr="0081029F">
        <w:rPr>
          <w:rFonts w:ascii="Times New Roman" w:hAnsi="Times New Roman"/>
          <w:sz w:val="24"/>
          <w:szCs w:val="24"/>
        </w:rPr>
        <w:t>;</w:t>
      </w:r>
    </w:p>
    <w:p w:rsidR="00121393" w:rsidRPr="0081029F" w:rsidRDefault="00234C52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существляющий</w:t>
      </w:r>
      <w:r w:rsidR="00121393" w:rsidRPr="0081029F">
        <w:rPr>
          <w:rFonts w:ascii="Times New Roman" w:eastAsia="Times New Roman" w:hAnsi="Times New Roman" w:cs="Times New Roman"/>
          <w:sz w:val="24"/>
          <w:szCs w:val="24"/>
        </w:rPr>
        <w:t xml:space="preserve"> технический учет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 xml:space="preserve"> на террит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рии муниципального образования</w:t>
      </w:r>
      <w:r w:rsidR="00121393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3010A" w:rsidRPr="0081029F" w:rsidRDefault="00E3010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Управляющие организации, 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варищества собственников жилья;</w:t>
      </w:r>
    </w:p>
    <w:p w:rsidR="00121393" w:rsidRPr="0081029F" w:rsidRDefault="00BE19C8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бразовательн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ые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рганизаци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и;</w:t>
      </w:r>
    </w:p>
    <w:p w:rsidR="00C63D67" w:rsidRPr="0081029F" w:rsidRDefault="00C63D67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многофункциональный центр по предоставлению государственных и муниципальных услуг» (МФЦ).</w:t>
      </w:r>
    </w:p>
    <w:p w:rsidR="005D7F76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5D7F76" w:rsidRPr="0081029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5D7F76" w:rsidRPr="0081029F" w:rsidRDefault="00A8413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Федеральной налоговой службой</w:t>
      </w:r>
      <w:r w:rsidR="005D7F76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034EA" w:rsidRPr="0081029F" w:rsidRDefault="000034E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Федеральн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 xml:space="preserve">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служба государственной реги</w:t>
      </w:r>
      <w:r w:rsidR="00BA47ED" w:rsidRPr="0081029F">
        <w:rPr>
          <w:rFonts w:ascii="Times New Roman" w:eastAsia="Times New Roman" w:hAnsi="Times New Roman" w:cs="Times New Roman"/>
          <w:sz w:val="24"/>
          <w:szCs w:val="24"/>
        </w:rPr>
        <w:t>страции, кадастра и картографи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07156" w:rsidRPr="0081029F" w:rsidRDefault="00E07156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енсионн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>ым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фонд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осси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йской Федераци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D4C14" w:rsidRPr="0081029F" w:rsidRDefault="00CD4C1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Исполнительны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рган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государственной власти Томской области, осуществляющи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ыдачу пособий и социальных выплат;</w:t>
      </w:r>
    </w:p>
    <w:p w:rsidR="00C91122" w:rsidRPr="0081029F" w:rsidRDefault="00C91122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Центр</w:t>
      </w:r>
      <w:r w:rsidR="00AE52C0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занятости населения муниципальных образований Томской области;</w:t>
      </w:r>
    </w:p>
    <w:p w:rsidR="00A13B79" w:rsidRPr="0081029F" w:rsidRDefault="00A13B79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Межведомственная комиссия Администрации Пудовского сельского поселения п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ринятию решения о признании жилых помещений пригодными (непригодными) для проживания (направление запроса)</w:t>
      </w:r>
      <w:r w:rsidRPr="0081029F">
        <w:rPr>
          <w:rFonts w:ascii="Times New Roman" w:hAnsi="Times New Roman"/>
          <w:sz w:val="24"/>
          <w:szCs w:val="24"/>
        </w:rPr>
        <w:t xml:space="preserve"> ;</w:t>
      </w:r>
    </w:p>
    <w:p w:rsidR="00A13B79" w:rsidRPr="0081029F" w:rsidRDefault="00A13B79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Специалист Администрации Пудовского сельского поселения, предоставляющий справку о составе семьи (в случаях, если справку о составе семьи выдают органы местного самоуправления);</w:t>
      </w:r>
    </w:p>
    <w:p w:rsidR="00A13B79" w:rsidRPr="0081029F" w:rsidRDefault="00A13B79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существляющий технический учет на территории муниципального образования.</w:t>
      </w:r>
    </w:p>
    <w:p w:rsidR="005C1F11" w:rsidRPr="0081029F" w:rsidRDefault="00BA474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A13B79" w:rsidRPr="0081029F">
        <w:rPr>
          <w:rFonts w:ascii="Times New Roman" w:hAnsi="Times New Roman"/>
          <w:sz w:val="24"/>
          <w:szCs w:val="24"/>
        </w:rPr>
        <w:t>Пудовского сельского поселения</w:t>
      </w:r>
      <w:r w:rsidR="00343DB5">
        <w:rPr>
          <w:rFonts w:ascii="Times New Roman" w:hAnsi="Times New Roman"/>
          <w:sz w:val="24"/>
          <w:szCs w:val="24"/>
        </w:rPr>
        <w:t xml:space="preserve"> 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6359"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="006D0740" w:rsidRPr="0081029F">
        <w:rPr>
          <w:rFonts w:ascii="Times New Roman" w:hAnsi="Times New Roman"/>
          <w:sz w:val="24"/>
          <w:szCs w:val="24"/>
        </w:rPr>
        <w:t xml:space="preserve"> Решением Совета Пудовского сельского поселения</w:t>
      </w:r>
      <w:r w:rsidR="005D7F76" w:rsidRPr="0081029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74D3F" w:rsidRDefault="00274D3F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>Р</w:t>
      </w:r>
      <w:r w:rsidR="0086328E"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езультат предоставления </w:t>
      </w:r>
      <w:r w:rsidR="00881ACC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533B18" w:rsidRPr="0081029F" w:rsidRDefault="00E519D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910AE4" w:rsidRPr="0081029F">
        <w:rPr>
          <w:rFonts w:ascii="Times New Roman" w:eastAsia="Times New Roman" w:hAnsi="Times New Roman" w:cs="Times New Roman"/>
          <w:sz w:val="24"/>
          <w:szCs w:val="24"/>
        </w:rPr>
        <w:t>договор социального найма, заключенный с заявителем</w:t>
      </w:r>
      <w:r w:rsidR="00533B18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Pr="0081029F" w:rsidRDefault="00533B18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- уведомление об отказе в выдаче такого решения (далее также – уведомление об отказе в предоставлении муниципальной услуги).</w:t>
      </w:r>
    </w:p>
    <w:p w:rsidR="00480314" w:rsidRPr="0081029F" w:rsidRDefault="004803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74D3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предоставления </w:t>
      </w:r>
      <w:r w:rsidR="00881ACC" w:rsidRPr="00274D3F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533B1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 </w:t>
      </w:r>
      <w:r w:rsidR="00980F23" w:rsidRPr="0081029F">
        <w:rPr>
          <w:rFonts w:ascii="Times New Roman" w:eastAsia="Times New Roman" w:hAnsi="Times New Roman" w:cs="Times New Roman"/>
          <w:sz w:val="24"/>
          <w:szCs w:val="24"/>
        </w:rPr>
        <w:t>45 календарных дней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 xml:space="preserve"> со дня регистрации заявления о предоставлении </w:t>
      </w:r>
      <w:r w:rsidR="00E113CB" w:rsidRPr="0081029F">
        <w:rPr>
          <w:rFonts w:ascii="Times New Roman" w:eastAsia="Times New Roman" w:hAnsi="Times New Roman" w:cs="Times New Roman"/>
          <w:bCs/>
          <w:sz w:val="24"/>
          <w:szCs w:val="24"/>
        </w:rPr>
        <w:t>жилых помещений по договорам социального найма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E17B27" w:rsidRPr="0081029F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17B27" w:rsidRPr="0081029F">
        <w:rPr>
          <w:rFonts w:ascii="Times New Roman" w:eastAsia="Times New Roman" w:hAnsi="Times New Roman" w:cs="Times New Roman"/>
          <w:sz w:val="24"/>
          <w:szCs w:val="24"/>
        </w:rPr>
        <w:t xml:space="preserve">х дней 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 xml:space="preserve">со дня </w:t>
      </w:r>
      <w:r w:rsidR="00E17B27" w:rsidRPr="0081029F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жилого помещения по договору социально найма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274D3F" w:rsidRPr="00274D3F" w:rsidRDefault="00274D3F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74D3F">
        <w:rPr>
          <w:rFonts w:ascii="Times New Roman" w:eastAsia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81029F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2F1023" w:rsidRPr="0081029F" w:rsidRDefault="002F1023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а) Жилищны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//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 xml:space="preserve">«Российская газета», 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 xml:space="preserve"> 1, 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>12.01.2005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D0740" w:rsidRPr="0081029F" w:rsidRDefault="006D0740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б) Федеральный закон от 27.07.2010</w:t>
      </w:r>
      <w:r w:rsidR="00B70A14" w:rsidRPr="0081029F">
        <w:rPr>
          <w:rFonts w:ascii="Times New Roman" w:eastAsia="Times New Roman" w:hAnsi="Times New Roman" w:cs="Times New Roman"/>
          <w:sz w:val="24"/>
          <w:szCs w:val="24"/>
        </w:rPr>
        <w:t xml:space="preserve"> № 210-ФЗ «Об организации предоставления государственных и муниципальных услуг».</w:t>
      </w:r>
    </w:p>
    <w:p w:rsidR="002F1023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ссийской Федерации от 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21.12.2004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№ 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817 «Об утверждении перечня заболеваний, дающих инвалидам, страдающим ими, право на дополнительную жилую площадь»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 // «Российская газета», № 289, 29.12.2004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F1023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г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ссийской Федерации от 21.05.2005 №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 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315 «Об утверждении Типово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го договора социального найма» // 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«Российская газета», № 112, 27.05.2005, «Собрание законодательства РФ», 30.05.2005, № 22 ст. 2126</w:t>
      </w:r>
      <w:r w:rsidR="00B55121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55121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д</w:t>
      </w:r>
      <w:r w:rsidR="00B55121" w:rsidRPr="0081029F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55121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>оссийской Федерации</w:t>
      </w:r>
      <w:r w:rsidR="00B55121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т 16.06.2006 № 378 «Об утверждении перечня тяжелых форм хронических заболеваний, при которых невозможно совместное проживание граждан в одной квартире»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="00D35F15" w:rsidRPr="0081029F">
        <w:rPr>
          <w:rFonts w:ascii="Times New Roman" w:eastAsia="Times New Roman" w:hAnsi="Times New Roman" w:cs="Times New Roman"/>
          <w:sz w:val="24"/>
          <w:szCs w:val="24"/>
        </w:rPr>
        <w:t>«Российская газета», № 131, 21.06.2006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>, «</w:t>
      </w:r>
      <w:r w:rsidR="00D35F15" w:rsidRPr="0081029F">
        <w:rPr>
          <w:rFonts w:ascii="Times New Roman" w:eastAsia="Times New Roman" w:hAnsi="Times New Roman" w:cs="Times New Roman"/>
          <w:sz w:val="24"/>
          <w:szCs w:val="24"/>
        </w:rPr>
        <w:t>Собрание законодательства РФ», 19.06.2006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>, № 2</w:t>
      </w:r>
      <w:r w:rsidR="00D35F15" w:rsidRPr="0081029F">
        <w:rPr>
          <w:rFonts w:ascii="Times New Roman" w:eastAsia="Times New Roman" w:hAnsi="Times New Roman" w:cs="Times New Roman"/>
          <w:sz w:val="24"/>
          <w:szCs w:val="24"/>
        </w:rPr>
        <w:t>5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 xml:space="preserve"> ст. 2</w:t>
      </w:r>
      <w:r w:rsidR="00D35F15" w:rsidRPr="0081029F">
        <w:rPr>
          <w:rFonts w:ascii="Times New Roman" w:eastAsia="Times New Roman" w:hAnsi="Times New Roman" w:cs="Times New Roman"/>
          <w:sz w:val="24"/>
          <w:szCs w:val="24"/>
        </w:rPr>
        <w:t>73</w:t>
      </w:r>
      <w:r w:rsidR="003940E7" w:rsidRPr="0081029F">
        <w:rPr>
          <w:rFonts w:ascii="Times New Roman" w:eastAsia="Times New Roman" w:hAnsi="Times New Roman" w:cs="Times New Roman"/>
          <w:sz w:val="24"/>
          <w:szCs w:val="24"/>
        </w:rPr>
        <w:t>6;</w:t>
      </w:r>
    </w:p>
    <w:p w:rsidR="000B2FFE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е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) Закон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«Официальные ведомости» (сборник нормативно-правовых актов, подписанных Главой Администрации Томской области), 13.06.2005, № 16(131);</w:t>
      </w:r>
    </w:p>
    <w:p w:rsidR="002F1023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ж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)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кон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11.08.2005 № 130-ОЗ «О порядке признания граждан малоимущими в целях предоставления им по договорам социального найма жилых помещений м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униципального жилищного фонда» // 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«Собрание законодательства Томской области», 31.08.2005,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№ 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>1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з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) постановление</w:t>
      </w:r>
      <w:r w:rsidR="007E43C2" w:rsidRPr="0081029F">
        <w:rPr>
          <w:rFonts w:ascii="Times New Roman" w:eastAsia="Times New Roman" w:hAnsi="Times New Roman" w:cs="Times New Roman"/>
          <w:sz w:val="24"/>
          <w:szCs w:val="24"/>
        </w:rPr>
        <w:t>м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Томской области от 25.11.2005 № </w:t>
      </w:r>
      <w:r w:rsidR="002F1023" w:rsidRPr="0081029F">
        <w:rPr>
          <w:rFonts w:ascii="Times New Roman" w:eastAsia="Times New Roman" w:hAnsi="Times New Roman" w:cs="Times New Roman"/>
          <w:sz w:val="24"/>
          <w:szCs w:val="24"/>
        </w:rPr>
        <w:t>119а «Об утверждении Методики расчета размера дохода, приходящегося на каждого члена семьи, и стоимости имущества, находящегося в собственности членов семьи»</w:t>
      </w:r>
      <w:r w:rsidR="00DA07B7" w:rsidRPr="0081029F">
        <w:rPr>
          <w:rFonts w:ascii="Times New Roman" w:eastAsia="Times New Roman" w:hAnsi="Times New Roman" w:cs="Times New Roman"/>
          <w:sz w:val="24"/>
          <w:szCs w:val="24"/>
        </w:rPr>
        <w:t xml:space="preserve">// </w:t>
      </w:r>
      <w:r w:rsidR="000B2FFE" w:rsidRPr="0081029F">
        <w:rPr>
          <w:rFonts w:ascii="Times New Roman" w:eastAsia="Times New Roman" w:hAnsi="Times New Roman" w:cs="Times New Roman"/>
          <w:sz w:val="24"/>
          <w:szCs w:val="24"/>
        </w:rPr>
        <w:t>«Собрание законодательства Томской области», 30.12.2005,   5</w:t>
      </w:r>
      <w:r w:rsidR="00C63D67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B70A1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и</w:t>
      </w:r>
      <w:r w:rsidR="00A13B79" w:rsidRPr="0081029F">
        <w:rPr>
          <w:rFonts w:ascii="Times New Roman" w:eastAsia="Times New Roman" w:hAnsi="Times New Roman" w:cs="Times New Roman"/>
          <w:sz w:val="24"/>
          <w:szCs w:val="24"/>
        </w:rPr>
        <w:t>) настоящим регламентом</w:t>
      </w:r>
      <w:r w:rsidR="00E519D1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519D1" w:rsidRPr="0081029F" w:rsidRDefault="00E519D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74D3F" w:rsidRPr="00F84F64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</w:t>
      </w:r>
      <w:r w:rsidR="00274D3F"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 законодательными или иными нормативными правовыми актами для </w:t>
      </w:r>
    </w:p>
    <w:p w:rsidR="00274D3F" w:rsidRPr="00F84F64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</w:t>
      </w:r>
      <w:r w:rsidR="0087469A" w:rsidRPr="00F84F64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</w:t>
      </w:r>
      <w:r w:rsidR="00274D3F" w:rsidRPr="00F84F64">
        <w:rPr>
          <w:rFonts w:ascii="Times New Roman" w:eastAsia="Times New Roman" w:hAnsi="Times New Roman" w:cs="Times New Roman"/>
          <w:b/>
          <w:sz w:val="24"/>
          <w:szCs w:val="24"/>
        </w:rPr>
        <w:t>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</w:t>
      </w:r>
      <w:r w:rsidR="00F84F64"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 они подлежат представлению в рамках межведомственного информационного взаимодействия</w:t>
      </w:r>
    </w:p>
    <w:p w:rsidR="003F3313" w:rsidRPr="0081029F" w:rsidRDefault="004C4423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Для </w:t>
      </w:r>
      <w:r w:rsidRPr="0081029F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81029F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="003F3313" w:rsidRPr="0081029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 заявлению при</w:t>
      </w:r>
      <w:r w:rsidR="00B70A14" w:rsidRPr="0081029F">
        <w:rPr>
          <w:rFonts w:ascii="Times New Roman" w:eastAsia="Times New Roman" w:hAnsi="Times New Roman" w:cs="Times New Roman"/>
          <w:sz w:val="24"/>
          <w:szCs w:val="24"/>
        </w:rPr>
        <w:t>лага</w:t>
      </w:r>
      <w:r w:rsidR="003F3313" w:rsidRPr="0081029F">
        <w:rPr>
          <w:rFonts w:ascii="Times New Roman" w:eastAsia="Times New Roman" w:hAnsi="Times New Roman" w:cs="Times New Roman"/>
          <w:sz w:val="24"/>
          <w:szCs w:val="24"/>
        </w:rPr>
        <w:t>ются следующие документы и материалы</w:t>
      </w:r>
      <w:r w:rsidR="000049B3" w:rsidRPr="0081029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049B3" w:rsidRPr="0081029F" w:rsidRDefault="000049B3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уведомление об имуществе, принадлежащем гражданину и (или) членам его семьи на праве собственности, перечне и стоимости транспортных средств, принадлежащих гражданину и (или) членам его семьи</w:t>
      </w:r>
      <w:r w:rsidR="003874CD" w:rsidRPr="0081029F">
        <w:rPr>
          <w:rFonts w:ascii="Times New Roman" w:eastAsia="Times New Roman" w:hAnsi="Times New Roman" w:cs="Times New Roman"/>
          <w:sz w:val="24"/>
          <w:szCs w:val="24"/>
        </w:rPr>
        <w:t>. Предоставляется  по форме, согласно Приложению 1 к Закону Томской области от 11.08.2005 № 130-ОЗ  «О порядке признания граждан малоимущими в целях предоставления им по договорам социального найма жилых помещений муниципального жилищного фонда»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049B3" w:rsidRPr="0081029F" w:rsidRDefault="000049B3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документы о доходах </w:t>
      </w:r>
      <w:r w:rsidR="001E32EC" w:rsidRPr="0081029F">
        <w:rPr>
          <w:rFonts w:ascii="Times New Roman" w:eastAsia="Times New Roman" w:hAnsi="Times New Roman" w:cs="Times New Roman"/>
          <w:sz w:val="24"/>
          <w:szCs w:val="24"/>
        </w:rPr>
        <w:t>заявителя и членов его семьи</w:t>
      </w:r>
      <w:r w:rsidRPr="0081029F">
        <w:rPr>
          <w:rFonts w:ascii="Times New Roman" w:hAnsi="Times New Roman"/>
          <w:sz w:val="24"/>
          <w:szCs w:val="24"/>
        </w:rPr>
        <w:t xml:space="preserve">, если </w:t>
      </w:r>
      <w:r w:rsidR="001E32EC" w:rsidRPr="0081029F">
        <w:rPr>
          <w:rFonts w:ascii="Times New Roman" w:eastAsia="Times New Roman" w:hAnsi="Times New Roman" w:cs="Times New Roman"/>
          <w:sz w:val="24"/>
          <w:szCs w:val="24"/>
        </w:rPr>
        <w:t>заявитель и члены его семьи</w:t>
      </w:r>
      <w:r w:rsidRPr="0081029F">
        <w:rPr>
          <w:rFonts w:ascii="Times New Roman" w:hAnsi="Times New Roman"/>
          <w:sz w:val="24"/>
          <w:szCs w:val="24"/>
        </w:rPr>
        <w:t xml:space="preserve"> в соответствии с законодательством не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бязан</w:t>
      </w:r>
      <w:r w:rsidR="001E32EC" w:rsidRPr="0081029F">
        <w:rPr>
          <w:rFonts w:ascii="Times New Roman" w:eastAsia="Times New Roman" w:hAnsi="Times New Roman" w:cs="Times New Roman"/>
          <w:sz w:val="24"/>
          <w:szCs w:val="24"/>
        </w:rPr>
        <w:t>ы</w:t>
      </w:r>
      <w:r w:rsidRPr="0081029F">
        <w:rPr>
          <w:rFonts w:ascii="Times New Roman" w:hAnsi="Times New Roman"/>
          <w:sz w:val="24"/>
          <w:szCs w:val="24"/>
        </w:rPr>
        <w:t xml:space="preserve"> представлять налоговую декларацию;</w:t>
      </w:r>
    </w:p>
    <w:p w:rsidR="00505F2D" w:rsidRPr="0081029F" w:rsidRDefault="00505F2D" w:rsidP="00114723">
      <w:pPr>
        <w:pStyle w:val="a3"/>
        <w:numPr>
          <w:ilvl w:val="0"/>
          <w:numId w:val="3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="00343DB5">
        <w:rPr>
          <w:rFonts w:ascii="Times New Roman" w:hAnsi="Times New Roman"/>
          <w:sz w:val="24"/>
          <w:szCs w:val="24"/>
        </w:rPr>
        <w:t xml:space="preserve"> </w:t>
      </w:r>
      <w:r w:rsidR="00310F6C" w:rsidRPr="0081029F">
        <w:rPr>
          <w:rFonts w:ascii="Times New Roman" w:eastAsia="Times New Roman" w:hAnsi="Times New Roman" w:cs="Times New Roman"/>
          <w:sz w:val="24"/>
          <w:szCs w:val="24"/>
        </w:rPr>
        <w:t>представителя заявителя</w:t>
      </w:r>
      <w:r w:rsidR="0054243D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54243D" w:rsidRPr="0081029F">
        <w:rPr>
          <w:rFonts w:ascii="Times New Roman" w:eastAsia="Times New Roman" w:hAnsi="Times New Roman" w:cs="Times New Roman"/>
          <w:sz w:val="24"/>
          <w:szCs w:val="24"/>
        </w:rPr>
        <w:t>документ,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 xml:space="preserve">подтверждающий полномочия </w:t>
      </w:r>
      <w:r w:rsidR="00310F6C" w:rsidRPr="0081029F">
        <w:rPr>
          <w:rFonts w:ascii="Times New Roman" w:eastAsia="Times New Roman" w:hAnsi="Times New Roman" w:cs="Times New Roman"/>
          <w:sz w:val="24"/>
          <w:szCs w:val="24"/>
        </w:rPr>
        <w:t>представителя заявителя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>на осуществление действий от имени заявителя, при необходимости;</w:t>
      </w:r>
    </w:p>
    <w:p w:rsidR="000049B3" w:rsidRPr="0081029F" w:rsidRDefault="00442CD9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копия </w:t>
      </w:r>
      <w:r w:rsidR="000049B3" w:rsidRPr="0081029F">
        <w:rPr>
          <w:rFonts w:ascii="Times New Roman" w:eastAsia="Times New Roman" w:hAnsi="Times New Roman" w:cs="Times New Roman"/>
          <w:sz w:val="24"/>
          <w:szCs w:val="24"/>
        </w:rPr>
        <w:t>паспорт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а</w:t>
      </w:r>
      <w:r w:rsidR="00343DB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049B3" w:rsidRPr="0081029F">
        <w:rPr>
          <w:rFonts w:ascii="Times New Roman" w:hAnsi="Times New Roman"/>
          <w:sz w:val="24"/>
          <w:szCs w:val="24"/>
        </w:rPr>
        <w:t>транспортного средства;</w:t>
      </w:r>
    </w:p>
    <w:p w:rsidR="000049B3" w:rsidRPr="0081029F" w:rsidRDefault="00442CD9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опия свидетельства</w:t>
      </w:r>
      <w:r w:rsidR="000049B3" w:rsidRPr="0081029F">
        <w:rPr>
          <w:rFonts w:ascii="Times New Roman" w:hAnsi="Times New Roman"/>
          <w:sz w:val="24"/>
          <w:szCs w:val="24"/>
        </w:rPr>
        <w:t xml:space="preserve"> о регистрации транспортного средства;</w:t>
      </w:r>
    </w:p>
    <w:p w:rsidR="000049B3" w:rsidRPr="00A50EA6" w:rsidRDefault="000049B3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50EA6">
        <w:rPr>
          <w:rFonts w:ascii="Times New Roman" w:eastAsia="Times New Roman" w:hAnsi="Times New Roman" w:cs="Times New Roman"/>
          <w:sz w:val="24"/>
          <w:szCs w:val="24"/>
        </w:rPr>
        <w:t xml:space="preserve">документы, подтверждающие факт принадлежности гражданина к иной, определенной федеральным законом, указом Президента Российской Федерации или законом Томской области категории граждан, имеющих право на получение жилого помещения в установленном порядке в соответствии с федеральным законом, указом Президента Российской Федерации или законом Томской области (удостоверение, медицинское заключение, копия справки ВТЭК об инвалидности и другие) - при </w:t>
      </w:r>
      <w:r w:rsidRPr="00A50EA6">
        <w:rPr>
          <w:rFonts w:ascii="Times New Roman" w:eastAsia="Times New Roman" w:hAnsi="Times New Roman" w:cs="Times New Roman"/>
          <w:sz w:val="24"/>
          <w:szCs w:val="24"/>
        </w:rPr>
        <w:lastRenderedPageBreak/>
        <w:t>постановке на учет в качестве гражданина, отнесенного законодательством к указанной категории;</w:t>
      </w:r>
    </w:p>
    <w:p w:rsidR="000049B3" w:rsidRPr="0081029F" w:rsidRDefault="000049B3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опия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, возникшее до вступления в силу Федерального закон</w:t>
      </w:r>
      <w:r w:rsidR="001D560B" w:rsidRPr="0081029F">
        <w:rPr>
          <w:rFonts w:ascii="Times New Roman" w:eastAsia="Times New Roman" w:hAnsi="Times New Roman" w:cs="Times New Roman"/>
          <w:sz w:val="24"/>
          <w:szCs w:val="24"/>
        </w:rPr>
        <w:t>а от 21 июля 1997 года №122-ФЗ «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 государственной регистрации прав на недв</w:t>
      </w:r>
      <w:r w:rsidR="001D560B" w:rsidRPr="0081029F">
        <w:rPr>
          <w:rFonts w:ascii="Times New Roman" w:eastAsia="Times New Roman" w:hAnsi="Times New Roman" w:cs="Times New Roman"/>
          <w:sz w:val="24"/>
          <w:szCs w:val="24"/>
        </w:rPr>
        <w:t>ижимое имущество и сделок с ним»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в случае, если гражданин является собственником жилого помещения либо членом семьи собственника жилого помещения;</w:t>
      </w:r>
    </w:p>
    <w:p w:rsidR="00E3010A" w:rsidRPr="0081029F" w:rsidRDefault="000049B3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опия трудовой книжки - в случае обращения с заявлением о принятии на учет в орган местного самоуправления по месту нахождения организации, с которой гражданин состоит в трудовых отношениях</w:t>
      </w:r>
      <w:r w:rsidR="00E3010A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3010A" w:rsidRPr="0081029F" w:rsidRDefault="00E3010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E3010A" w:rsidRPr="0081029F" w:rsidRDefault="00E3010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E3010A" w:rsidRPr="0081029F" w:rsidRDefault="00E3010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заработной плате за последние 12 месяцев, предшествующих дате подачи заявления - для работающих граждан;</w:t>
      </w:r>
    </w:p>
    <w:p w:rsidR="00E3010A" w:rsidRPr="0081029F" w:rsidRDefault="00E3010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;</w:t>
      </w:r>
    </w:p>
    <w:p w:rsidR="00E519D1" w:rsidRPr="0081029F" w:rsidRDefault="00E3010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оставление справки об алиментах за последние 12 месяцев, предшествующих дате подачи заявления (при наличии алиментов)</w:t>
      </w:r>
      <w:r w:rsidR="00A26DF8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A7F52" w:rsidRPr="0081029F" w:rsidRDefault="003140FA" w:rsidP="00114723">
      <w:pPr>
        <w:pStyle w:val="a3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правка о составе семьи (с указанием фамилии, имени, отчества, степени родства, возраста)</w:t>
      </w:r>
      <w:r w:rsidR="004A7F52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140FA" w:rsidRPr="0081029F" w:rsidRDefault="003140FA" w:rsidP="00114723">
      <w:pPr>
        <w:pStyle w:val="a3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документ, на основании которого может быть установлен факт проживания гражданина в жилом помещении на условиях договора социального найма (копия договора социального найма, ордер, копия финансового лицевого счета и другие),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;</w:t>
      </w:r>
    </w:p>
    <w:p w:rsidR="00A26DF8" w:rsidRPr="0081029F" w:rsidRDefault="00A26DF8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подписания заявления о принятии на учет опекуном, действующим от имени недееспособного гражданина, - решение органа опеки и попечительства о назначении опекуна</w:t>
      </w:r>
      <w:r w:rsidR="00D7794A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7794A" w:rsidRPr="0081029F" w:rsidRDefault="00D7794A" w:rsidP="00114723">
      <w:pPr>
        <w:pStyle w:val="a3"/>
        <w:numPr>
          <w:ilvl w:val="0"/>
          <w:numId w:val="31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гражданин, имеющий в составе семьи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Правительством Российской Федерации, представляет медицинскую справку.</w:t>
      </w:r>
    </w:p>
    <w:p w:rsidR="00BA4749" w:rsidRPr="0081029F" w:rsidRDefault="002F7230" w:rsidP="00114723">
      <w:pPr>
        <w:pStyle w:val="a4"/>
        <w:numPr>
          <w:ilvl w:val="0"/>
          <w:numId w:val="40"/>
        </w:numPr>
        <w:tabs>
          <w:tab w:val="clear" w:pos="851"/>
        </w:tabs>
        <w:spacing w:line="240" w:lineRule="atLeast"/>
        <w:ind w:left="0" w:firstLine="567"/>
        <w:rPr>
          <w:sz w:val="24"/>
          <w:szCs w:val="24"/>
        </w:rPr>
      </w:pPr>
      <w:r w:rsidRPr="0081029F">
        <w:rPr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A13B79" w:rsidRPr="0081029F">
        <w:rPr>
          <w:sz w:val="24"/>
          <w:szCs w:val="24"/>
        </w:rPr>
        <w:t>Администрации Пудовского сельского поселения</w:t>
      </w:r>
      <w:r w:rsidR="00A13B79" w:rsidRPr="0081029F">
        <w:rPr>
          <w:i/>
          <w:sz w:val="24"/>
          <w:szCs w:val="24"/>
        </w:rPr>
        <w:t xml:space="preserve">: </w:t>
      </w:r>
      <w:r w:rsidR="0015062F" w:rsidRPr="0081029F">
        <w:rPr>
          <w:sz w:val="24"/>
          <w:szCs w:val="24"/>
        </w:rPr>
        <w:t xml:space="preserve">: </w:t>
      </w:r>
      <w:r w:rsidR="0015062F" w:rsidRPr="0081029F">
        <w:rPr>
          <w:sz w:val="24"/>
          <w:szCs w:val="24"/>
          <w:lang w:val="en-US"/>
        </w:rPr>
        <w:t>www</w:t>
      </w:r>
      <w:r w:rsidR="0015062F" w:rsidRPr="0081029F">
        <w:rPr>
          <w:sz w:val="24"/>
          <w:szCs w:val="24"/>
        </w:rPr>
        <w:t>://</w:t>
      </w:r>
      <w:r w:rsidR="0015062F" w:rsidRPr="0081029F">
        <w:rPr>
          <w:sz w:val="24"/>
          <w:szCs w:val="24"/>
          <w:u w:val="single"/>
          <w:lang w:val="en-US"/>
        </w:rPr>
        <w:t>pudovka</w:t>
      </w:r>
      <w:r w:rsidR="0015062F" w:rsidRPr="0081029F">
        <w:rPr>
          <w:sz w:val="24"/>
          <w:szCs w:val="24"/>
          <w:u w:val="single"/>
        </w:rPr>
        <w:t>@</w:t>
      </w:r>
      <w:r w:rsidR="0015062F" w:rsidRPr="0081029F">
        <w:rPr>
          <w:sz w:val="24"/>
          <w:szCs w:val="24"/>
          <w:u w:val="single"/>
          <w:lang w:val="en-US"/>
        </w:rPr>
        <w:t>tomsk</w:t>
      </w:r>
      <w:r w:rsidR="0015062F" w:rsidRPr="0081029F">
        <w:rPr>
          <w:sz w:val="24"/>
          <w:szCs w:val="24"/>
          <w:u w:val="single"/>
        </w:rPr>
        <w:t>.</w:t>
      </w:r>
      <w:r w:rsidR="0015062F" w:rsidRPr="0081029F">
        <w:rPr>
          <w:sz w:val="24"/>
          <w:szCs w:val="24"/>
          <w:u w:val="single"/>
          <w:lang w:val="en-US"/>
        </w:rPr>
        <w:t>gov</w:t>
      </w:r>
      <w:r w:rsidR="0015062F" w:rsidRPr="0081029F">
        <w:rPr>
          <w:sz w:val="24"/>
          <w:szCs w:val="24"/>
          <w:u w:val="single"/>
        </w:rPr>
        <w:t>.</w:t>
      </w:r>
      <w:r w:rsidR="0015062F" w:rsidRPr="0081029F">
        <w:rPr>
          <w:sz w:val="24"/>
          <w:szCs w:val="24"/>
          <w:u w:val="single"/>
          <w:lang w:val="en-US"/>
        </w:rPr>
        <w:t>ru</w:t>
      </w:r>
      <w:r w:rsidR="0015062F" w:rsidRPr="0081029F">
        <w:rPr>
          <w:sz w:val="24"/>
          <w:szCs w:val="24"/>
        </w:rPr>
        <w:t>;</w:t>
      </w:r>
    </w:p>
    <w:p w:rsidR="00BA4749" w:rsidRPr="0081029F" w:rsidRDefault="00BA4749" w:rsidP="00114723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A13B79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="00343DB5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BA4749" w:rsidRPr="0081029F" w:rsidRDefault="00BA4749" w:rsidP="00114723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A13B79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406406" w:rsidRPr="0081029F">
        <w:rPr>
          <w:rFonts w:ascii="Times New Roman" w:hAnsi="Times New Roman" w:cs="Times New Roman"/>
          <w:sz w:val="24"/>
          <w:szCs w:val="24"/>
        </w:rPr>
        <w:t xml:space="preserve"> с использованием</w:t>
      </w:r>
      <w:r w:rsidRPr="0081029F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</w:t>
      </w:r>
      <w:r w:rsidR="00A406FA" w:rsidRPr="0081029F">
        <w:rPr>
          <w:rFonts w:ascii="Times New Roman" w:hAnsi="Times New Roman" w:cs="Times New Roman"/>
          <w:sz w:val="24"/>
          <w:szCs w:val="24"/>
        </w:rPr>
        <w:t>МФЦ</w:t>
      </w:r>
      <w:r w:rsidRPr="0081029F">
        <w:rPr>
          <w:rFonts w:ascii="Times New Roman" w:hAnsi="Times New Roman" w:cs="Times New Roman"/>
          <w:sz w:val="24"/>
          <w:szCs w:val="24"/>
        </w:rPr>
        <w:t>.</w:t>
      </w:r>
    </w:p>
    <w:p w:rsidR="00EF260E" w:rsidRPr="0081029F" w:rsidRDefault="00EF260E" w:rsidP="00114723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81029F" w:rsidRDefault="00BA4749" w:rsidP="00114723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lastRenderedPageBreak/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</w:t>
      </w:r>
      <w:r w:rsidR="00162F75" w:rsidRPr="0081029F">
        <w:rPr>
          <w:rFonts w:ascii="Times New Roman" w:hAnsi="Times New Roman" w:cs="Times New Roman"/>
          <w:sz w:val="24"/>
          <w:szCs w:val="24"/>
        </w:rPr>
        <w:t xml:space="preserve"> соответствовать требованиям действующего законодательства.  </w:t>
      </w:r>
    </w:p>
    <w:p w:rsidR="0055735E" w:rsidRPr="00F84F64" w:rsidRDefault="00BA4749" w:rsidP="00114723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F84F64" w:rsidRDefault="002F7CE3" w:rsidP="00114723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F84F64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F84F64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F84F64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F84F64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2C3B68" w:rsidRPr="0081029F" w:rsidRDefault="002C3B68" w:rsidP="00114723">
      <w:pPr>
        <w:pStyle w:val="a3"/>
        <w:numPr>
          <w:ilvl w:val="0"/>
          <w:numId w:val="34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ведения о доходах заявителя за последние 12 месяцев, предшествующих дате подачи заявления </w:t>
      </w:r>
      <w:r w:rsidR="00D12BE3" w:rsidRPr="0081029F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для индивидуальных предпринимателей</w:t>
      </w:r>
      <w:r w:rsidR="00D12BE3" w:rsidRPr="0081029F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12BE3" w:rsidRPr="0081029F" w:rsidRDefault="00D12BE3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опии налоговых деклараций за расчетный период, заверенные налоговыми органами (для индивидуальных предпринимателей, использующих систему налогообложения в виде единого налога на вмененный доход);</w:t>
      </w:r>
    </w:p>
    <w:p w:rsidR="00C60573" w:rsidRPr="0081029F" w:rsidRDefault="00C60573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опии деклараций по налогу на доходы физических лиц, заверенные налоговыми органами</w:t>
      </w:r>
      <w:r w:rsidR="00D12BE3" w:rsidRPr="0081029F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если в соответствии с законодательством гражданин обязан представлять указанную декларацию</w:t>
      </w:r>
      <w:r w:rsidR="00D12BE3" w:rsidRPr="0081029F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13F62" w:rsidRPr="0081029F" w:rsidRDefault="00113F62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выписки из Единого государственного реестра прав на недвижимое имущество и сделок с ним (в целях получения сведений </w:t>
      </w:r>
      <w:r w:rsidR="00D12BE3" w:rsidRPr="0081029F">
        <w:rPr>
          <w:rFonts w:ascii="Times New Roman" w:eastAsia="Times New Roman" w:hAnsi="Times New Roman" w:cs="Times New Roman"/>
          <w:sz w:val="24"/>
          <w:szCs w:val="24"/>
        </w:rPr>
        <w:t xml:space="preserve">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наличии (отсутствии) приватизированного жилья, жилых помещений, дач, гаражей, иных строений, помещений и сооружений, земельных участков на праве собственности у Заявителя и всех членов его семьи)</w:t>
      </w:r>
      <w:r w:rsidR="0021175A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1175A" w:rsidRPr="0081029F" w:rsidRDefault="0021175A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ешение уполномоченного органа о признании жилого дома (жилого помеще</w:t>
      </w:r>
      <w:r w:rsidR="009A26CF" w:rsidRPr="0081029F">
        <w:rPr>
          <w:rFonts w:ascii="Times New Roman" w:eastAsia="Times New Roman" w:hAnsi="Times New Roman" w:cs="Times New Roman"/>
          <w:sz w:val="24"/>
          <w:szCs w:val="24"/>
        </w:rPr>
        <w:t>ния) непригодным для проживания;</w:t>
      </w:r>
    </w:p>
    <w:p w:rsidR="009A26CF" w:rsidRPr="0081029F" w:rsidRDefault="009A26CF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ведения о размере выплаченных заявителю пенсий;</w:t>
      </w:r>
    </w:p>
    <w:p w:rsidR="009A26CF" w:rsidRPr="0081029F" w:rsidRDefault="009A26CF" w:rsidP="00114723">
      <w:pPr>
        <w:pStyle w:val="a3"/>
        <w:numPr>
          <w:ilvl w:val="0"/>
          <w:numId w:val="3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ведения о размере выплаченных гражданину пособий.</w:t>
      </w:r>
    </w:p>
    <w:p w:rsidR="003D364A" w:rsidRPr="0081029F" w:rsidRDefault="00A13B79" w:rsidP="00114723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Администрация Пудовского сельского поселения </w:t>
      </w:r>
      <w:r w:rsidR="002F7CE3" w:rsidRPr="0081029F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81029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1029F" w:rsidRDefault="003D364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0E698C" w:rsidRPr="0081029F" w:rsidRDefault="000E698C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и информацию в </w:t>
      </w:r>
      <w:r w:rsidR="00A13B79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343DB5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86328E" w:rsidRPr="0032602A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32602A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32602A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32602A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3B1226" w:rsidRPr="0032602A" w:rsidRDefault="003B122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:</w:t>
      </w:r>
    </w:p>
    <w:p w:rsidR="003B1226" w:rsidRPr="0032602A" w:rsidRDefault="003B122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 xml:space="preserve">обращение за получением муниципальной услуги лица, не отвечающего </w:t>
      </w:r>
      <w:r w:rsidRPr="0032602A">
        <w:rPr>
          <w:rFonts w:ascii="Times New Roman" w:eastAsia="Times New Roman" w:hAnsi="Times New Roman" w:cs="Times New Roman"/>
          <w:sz w:val="24"/>
          <w:szCs w:val="24"/>
        </w:rPr>
        <w:lastRenderedPageBreak/>
        <w:t>требованиям, установленным пунктом 3</w:t>
      </w:r>
      <w:r w:rsidR="0032602A" w:rsidRPr="0032602A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32602A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;</w:t>
      </w:r>
    </w:p>
    <w:p w:rsidR="005C1F11" w:rsidRPr="0032602A" w:rsidRDefault="003B122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предоставление нечитаемых документов, документов с приписками, подчистками, помарками.</w:t>
      </w:r>
    </w:p>
    <w:p w:rsidR="0032602A" w:rsidRPr="0032602A" w:rsidRDefault="0032602A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602A" w:rsidRPr="0032602A" w:rsidRDefault="0032602A" w:rsidP="00114723">
      <w:pPr>
        <w:pStyle w:val="a3"/>
        <w:widowControl w:val="0"/>
        <w:tabs>
          <w:tab w:val="left" w:pos="1134"/>
        </w:tabs>
        <w:spacing w:after="0" w:line="240" w:lineRule="atLeast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32602A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едоставлении</w:t>
      </w:r>
    </w:p>
    <w:p w:rsidR="0086328E" w:rsidRPr="0032602A" w:rsidRDefault="0032602A" w:rsidP="00114723">
      <w:pPr>
        <w:pStyle w:val="a3"/>
        <w:widowControl w:val="0"/>
        <w:tabs>
          <w:tab w:val="left" w:pos="1134"/>
        </w:tabs>
        <w:spacing w:after="0" w:line="240" w:lineRule="atLeast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32602A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86328E" w:rsidRPr="0032602A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32602A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32602A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830F3C" w:rsidRPr="0032602A" w:rsidRDefault="00830F3C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письменное заявление Заявителя, либо уполномоченного им лица, о прекращении рассмотрения его заявления о предоставлении муниципальной услуги;</w:t>
      </w:r>
    </w:p>
    <w:p w:rsidR="00830F3C" w:rsidRPr="0032602A" w:rsidRDefault="00830F3C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2602A">
        <w:rPr>
          <w:rFonts w:ascii="Times New Roman" w:hAnsi="Times New Roman"/>
          <w:sz w:val="24"/>
          <w:szCs w:val="24"/>
        </w:rPr>
        <w:t>представление неполного пакета док</w:t>
      </w:r>
      <w:r w:rsidR="008B3D31" w:rsidRPr="0032602A">
        <w:rPr>
          <w:rFonts w:ascii="Times New Roman" w:hAnsi="Times New Roman"/>
          <w:sz w:val="24"/>
          <w:szCs w:val="24"/>
        </w:rPr>
        <w:t xml:space="preserve">ументов, указанного в пункте </w:t>
      </w:r>
      <w:r w:rsidR="008B3D31" w:rsidRPr="0032602A">
        <w:rPr>
          <w:rFonts w:ascii="Times New Roman" w:eastAsia="Times New Roman" w:hAnsi="Times New Roman" w:cs="Times New Roman"/>
          <w:sz w:val="24"/>
          <w:szCs w:val="24"/>
        </w:rPr>
        <w:t>3</w:t>
      </w:r>
      <w:r w:rsidR="00F01E48" w:rsidRPr="0032602A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32602A">
        <w:rPr>
          <w:rFonts w:ascii="Times New Roman" w:hAnsi="Times New Roman"/>
          <w:sz w:val="24"/>
          <w:szCs w:val="24"/>
        </w:rPr>
        <w:t xml:space="preserve"> Регламента;</w:t>
      </w:r>
    </w:p>
    <w:p w:rsidR="00830F3C" w:rsidRPr="0032602A" w:rsidRDefault="00830F3C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утрата оснований, дающих право заявителю на получение жилого помещения по договору социального найма;</w:t>
      </w:r>
    </w:p>
    <w:p w:rsidR="00830F3C" w:rsidRPr="0032602A" w:rsidRDefault="00830F3C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выезд заявителя на постоянное место жительства в другое муниципальное образование;</w:t>
      </w:r>
    </w:p>
    <w:p w:rsidR="002F7CE3" w:rsidRPr="0032602A" w:rsidRDefault="00830F3C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602A">
        <w:rPr>
          <w:rFonts w:ascii="Times New Roman" w:eastAsia="Times New Roman" w:hAnsi="Times New Roman" w:cs="Times New Roman"/>
          <w:sz w:val="24"/>
          <w:szCs w:val="24"/>
        </w:rPr>
        <w:t>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</w:t>
      </w:r>
      <w:r w:rsidR="00110EC0" w:rsidRPr="0032602A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10EC0" w:rsidRPr="0032602A" w:rsidRDefault="00110EC0" w:rsidP="00114723">
      <w:pPr>
        <w:pStyle w:val="a3"/>
        <w:widowControl w:val="0"/>
        <w:numPr>
          <w:ilvl w:val="0"/>
          <w:numId w:val="32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2602A">
        <w:rPr>
          <w:rFonts w:ascii="Times New Roman" w:hAnsi="Times New Roman"/>
          <w:sz w:val="24"/>
          <w:szCs w:val="24"/>
        </w:rPr>
        <w:t xml:space="preserve">выявление в предоставленных заявителем документах сведений, не соответствующих действительности, а также </w:t>
      </w:r>
      <w:r w:rsidRPr="0032602A">
        <w:rPr>
          <w:rFonts w:ascii="Times New Roman" w:eastAsia="Times New Roman" w:hAnsi="Times New Roman" w:cs="Times New Roman"/>
          <w:sz w:val="24"/>
          <w:szCs w:val="24"/>
        </w:rPr>
        <w:t xml:space="preserve">выявление </w:t>
      </w:r>
      <w:r w:rsidRPr="0032602A">
        <w:rPr>
          <w:rFonts w:ascii="Times New Roman" w:hAnsi="Times New Roman"/>
          <w:sz w:val="24"/>
          <w:szCs w:val="24"/>
        </w:rPr>
        <w:t xml:space="preserve">неправомерных действий должностных лиц </w:t>
      </w:r>
      <w:r w:rsidRPr="0032602A">
        <w:rPr>
          <w:rFonts w:ascii="Times New Roman" w:eastAsia="Times New Roman" w:hAnsi="Times New Roman" w:cs="Times New Roman"/>
          <w:sz w:val="24"/>
          <w:szCs w:val="24"/>
        </w:rPr>
        <w:t>органа местного самоуправления</w:t>
      </w:r>
      <w:r w:rsidRPr="0032602A">
        <w:rPr>
          <w:rFonts w:ascii="Times New Roman" w:hAnsi="Times New Roman"/>
          <w:sz w:val="24"/>
          <w:szCs w:val="24"/>
        </w:rPr>
        <w:t>, осуществляющего принятие на учет, при реш</w:t>
      </w:r>
      <w:r w:rsidR="00FF7C81" w:rsidRPr="0032602A">
        <w:rPr>
          <w:rFonts w:ascii="Times New Roman" w:hAnsi="Times New Roman"/>
          <w:sz w:val="24"/>
          <w:szCs w:val="24"/>
        </w:rPr>
        <w:t>ении вопроса о принятии на учет</w:t>
      </w:r>
      <w:r w:rsidR="008728AD" w:rsidRPr="0032602A">
        <w:rPr>
          <w:rFonts w:ascii="Times New Roman" w:hAnsi="Times New Roman"/>
          <w:sz w:val="24"/>
          <w:szCs w:val="24"/>
        </w:rPr>
        <w:t>.</w:t>
      </w:r>
    </w:p>
    <w:p w:rsidR="0032602A" w:rsidRPr="0032602A" w:rsidRDefault="0032602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E7930" w:rsidRPr="0032602A" w:rsidRDefault="009E7930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84F64" w:rsidRPr="00F84F64" w:rsidRDefault="00F84F6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</w:t>
      </w:r>
    </w:p>
    <w:p w:rsidR="0086328E" w:rsidRPr="0081029F" w:rsidRDefault="0075655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81029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E1578" w:rsidRPr="0081029F" w:rsidRDefault="00B458BB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9E1578" w:rsidRPr="0081029F">
        <w:rPr>
          <w:rFonts w:ascii="Times New Roman" w:eastAsia="Times New Roman" w:hAnsi="Times New Roman" w:cs="Times New Roman"/>
          <w:sz w:val="24"/>
          <w:szCs w:val="24"/>
        </w:rPr>
        <w:t>справк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E157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 зарегистрированных гражданах в жилом помещении из управляющей организации, товарищества собственников жилья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существляется на безвозмездной основе.</w:t>
      </w:r>
    </w:p>
    <w:p w:rsidR="00EE438B" w:rsidRPr="0081029F" w:rsidRDefault="00B458BB" w:rsidP="00114723">
      <w:pPr>
        <w:pStyle w:val="a3"/>
        <w:widowControl w:val="0"/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</w:t>
      </w:r>
      <w:r w:rsidR="00BE19C8" w:rsidRPr="0081029F">
        <w:rPr>
          <w:rFonts w:ascii="Times New Roman" w:eastAsia="Times New Roman" w:hAnsi="Times New Roman" w:cs="Times New Roman"/>
          <w:sz w:val="24"/>
          <w:szCs w:val="24"/>
        </w:rPr>
        <w:t>орядок, размер и основания взимания платы за предоставление сведений</w:t>
      </w:r>
      <w:r w:rsidR="00EE438B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</w:t>
      </w:r>
      <w:r w:rsidR="00BE19C8" w:rsidRPr="0081029F">
        <w:rPr>
          <w:rFonts w:ascii="Times New Roman" w:eastAsia="Times New Roman" w:hAnsi="Times New Roman" w:cs="Times New Roman"/>
          <w:sz w:val="24"/>
          <w:szCs w:val="24"/>
        </w:rPr>
        <w:t>з</w:t>
      </w:r>
      <w:r w:rsidR="00EE438B" w:rsidRPr="0081029F">
        <w:rPr>
          <w:rFonts w:ascii="Times New Roman" w:eastAsia="Times New Roman" w:hAnsi="Times New Roman" w:cs="Times New Roman"/>
          <w:sz w:val="24"/>
          <w:szCs w:val="24"/>
        </w:rPr>
        <w:t>аявителю и членам его семьи</w:t>
      </w:r>
      <w:r w:rsidR="006F0854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5E2D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0854" w:rsidRPr="0081029F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выдачу указанного документа</w:t>
      </w:r>
      <w:r w:rsidR="009E1578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B3379" w:rsidRPr="0081029F" w:rsidRDefault="00B458BB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</w:t>
      </w:r>
      <w:r w:rsidR="009E1578" w:rsidRPr="0081029F">
        <w:rPr>
          <w:rFonts w:ascii="Times New Roman" w:eastAsia="Times New Roman" w:hAnsi="Times New Roman" w:cs="Times New Roman"/>
          <w:sz w:val="24"/>
          <w:szCs w:val="24"/>
        </w:rPr>
        <w:t xml:space="preserve">орядок, размер и основания взимания платы за предоставление справки о </w:t>
      </w:r>
      <w:r w:rsidR="00EE438B"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личии или отсутствии стипендии за последние 12 месяцев, предшествующих дате подачи заявления, из учебного заведения </w:t>
      </w:r>
      <w:r w:rsidR="006F0854" w:rsidRPr="0081029F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выдачу указанного документа</w:t>
      </w:r>
      <w:r w:rsidR="009E1578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602A" w:rsidRPr="0081029F" w:rsidRDefault="0032602A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5E2DE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результата предоставления муниципальной 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86328E" w:rsidRPr="0081029F" w:rsidRDefault="00162F75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81029F" w:rsidRDefault="002309A7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81029F" w:rsidRDefault="00983BBD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5E2DE9" w:rsidRDefault="005E2DE9" w:rsidP="00114723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Срок </w:t>
      </w:r>
      <w:r w:rsidR="002309A7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регистрации запроса заявителя о предоставлении </w:t>
      </w:r>
      <w:r w:rsidR="001C7718" w:rsidRPr="005E2DE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1C7718" w:rsidRPr="0081029F" w:rsidRDefault="001C7718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8728AD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0324EB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5C1F11" w:rsidRPr="0081029F" w:rsidRDefault="001C7718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193761" w:rsidRPr="0081029F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="008728AD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8337C4" w:rsidRPr="0081029F">
        <w:rPr>
          <w:rFonts w:ascii="Times New Roman" w:hAnsi="Times New Roman"/>
          <w:i/>
          <w:sz w:val="24"/>
          <w:szCs w:val="24"/>
        </w:rPr>
        <w:t>.</w:t>
      </w:r>
    </w:p>
    <w:p w:rsidR="00983BBD" w:rsidRPr="0081029F" w:rsidRDefault="00983BBD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462B1" w:rsidRPr="005E2DE9" w:rsidRDefault="00D462B1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образцами их заполнения и </w:t>
      </w:r>
      <w:r w:rsidR="0016422E" w:rsidRPr="005E2DE9">
        <w:rPr>
          <w:rFonts w:ascii="Times New Roman" w:eastAsia="Times New Roman" w:hAnsi="Times New Roman" w:cs="Times New Roman"/>
          <w:b/>
          <w:sz w:val="24"/>
          <w:szCs w:val="24"/>
        </w:rPr>
        <w:t>перечнем документов, необходимых для предост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>авления муниципальной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81029F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81029F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омещения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81029F" w:rsidRDefault="00CA77B3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81029F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</w:t>
      </w:r>
      <w:r w:rsidR="00CA77B3" w:rsidRPr="0081029F">
        <w:rPr>
          <w:rFonts w:ascii="Times New Roman" w:eastAsia="Times New Roman" w:hAnsi="Times New Roman" w:cs="Times New Roman"/>
          <w:sz w:val="24"/>
          <w:szCs w:val="24"/>
        </w:rPr>
        <w:t>спечивающем потребности граждан, но менее одного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В местах для ожидания устанавливаются стулья (кресельные секции, кресла) для заявителей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</w:t>
      </w:r>
      <w:r w:rsidR="008728AD" w:rsidRPr="0081029F">
        <w:rPr>
          <w:rFonts w:ascii="Times New Roman" w:eastAsia="Times New Roman" w:hAnsi="Times New Roman" w:cs="Times New Roman"/>
          <w:sz w:val="24"/>
          <w:szCs w:val="24"/>
        </w:rPr>
        <w:t xml:space="preserve"> специалиста </w:t>
      </w:r>
      <w:r w:rsidR="008728AD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="000A626E" w:rsidRPr="0081029F">
        <w:rPr>
          <w:rFonts w:ascii="Times New Roman" w:hAnsi="Times New Roman"/>
          <w:i/>
          <w:sz w:val="24"/>
          <w:szCs w:val="24"/>
        </w:rPr>
        <w:t xml:space="preserve">, </w:t>
      </w:r>
      <w:r w:rsidR="000A626E" w:rsidRPr="0081029F">
        <w:rPr>
          <w:rFonts w:ascii="Times New Roman" w:hAnsi="Times New Roman"/>
          <w:sz w:val="24"/>
          <w:szCs w:val="24"/>
        </w:rPr>
        <w:t>ответственного за пред</w:t>
      </w:r>
      <w:r w:rsidR="008728AD" w:rsidRPr="0081029F">
        <w:rPr>
          <w:rFonts w:ascii="Times New Roman" w:hAnsi="Times New Roman"/>
          <w:sz w:val="24"/>
          <w:szCs w:val="24"/>
        </w:rPr>
        <w:t>оставление муниципальной услуги</w:t>
      </w:r>
      <w:r w:rsidR="000A626E" w:rsidRPr="0081029F">
        <w:rPr>
          <w:rFonts w:ascii="Times New Roman" w:hAnsi="Times New Roman"/>
          <w:sz w:val="24"/>
          <w:szCs w:val="24"/>
        </w:rPr>
        <w:t>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его </w:t>
      </w:r>
      <w:r w:rsidR="00AC62D6"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A626E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 услуги,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CA77B3" w:rsidRPr="0081029F" w:rsidRDefault="00CA77B3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5E2DE9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86328E" w:rsidRPr="00DF63DC" w:rsidRDefault="0086328E" w:rsidP="00114723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63DC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DF63D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63D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730F60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81029F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81029F" w:rsidRDefault="00CA77B3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81029F" w:rsidRDefault="00CA77B3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037761" w:rsidRPr="0081029F" w:rsidRDefault="00037761" w:rsidP="00114723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8728AD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 xml:space="preserve">, должностных лиц </w:t>
      </w:r>
      <w:r w:rsidR="008728AD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D11758" w:rsidRPr="0081029F">
        <w:rPr>
          <w:rFonts w:ascii="Times New Roman" w:eastAsia="Times New Roman" w:hAnsi="Times New Roman" w:cs="Times New Roman"/>
          <w:sz w:val="24"/>
          <w:szCs w:val="24"/>
        </w:rPr>
        <w:t>3-х</w:t>
      </w:r>
      <w:r w:rsidR="00D11758" w:rsidRPr="0081029F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3"/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81029F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81029F" w:rsidRDefault="000133CA" w:rsidP="00114723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81029F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</w:t>
      </w:r>
      <w:r w:rsidR="00D52529" w:rsidRPr="00021128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021128" w:rsidRPr="00021128">
        <w:rPr>
          <w:rFonts w:ascii="Times New Roman" w:eastAsia="Times New Roman" w:hAnsi="Times New Roman" w:cs="Times New Roman"/>
          <w:sz w:val="24"/>
          <w:szCs w:val="24"/>
        </w:rPr>
        <w:t xml:space="preserve"> (при наличии и</w:t>
      </w:r>
      <w:r w:rsidR="00021128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и в установленном  порядке соглашениями о взаимодействии)</w:t>
      </w:r>
      <w:r w:rsidR="00D52529" w:rsidRPr="0081029F">
        <w:rPr>
          <w:rFonts w:ascii="Times New Roman" w:eastAsia="Times New Roman" w:hAnsi="Times New Roman" w:cs="Times New Roman"/>
          <w:sz w:val="24"/>
          <w:szCs w:val="24"/>
        </w:rPr>
        <w:t xml:space="preserve"> – не более </w:t>
      </w:r>
      <w:r w:rsidR="00D11758" w:rsidRPr="0081029F">
        <w:rPr>
          <w:rFonts w:ascii="Times New Roman" w:eastAsia="Times New Roman" w:hAnsi="Times New Roman" w:cs="Times New Roman"/>
          <w:sz w:val="24"/>
          <w:szCs w:val="24"/>
        </w:rPr>
        <w:t>3-х</w:t>
      </w:r>
      <w:r w:rsidR="00D52529"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2C2C81" w:rsidRPr="0081029F" w:rsidRDefault="002C2C81" w:rsidP="00114723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D52529" w:rsidRPr="005E2DE9" w:rsidRDefault="002C2C81" w:rsidP="00114723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D52529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81029F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224B6C" w:rsidRDefault="00224B6C" w:rsidP="00114723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14723" w:rsidRDefault="00114723" w:rsidP="00114723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14723" w:rsidRDefault="00114723" w:rsidP="00114723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14723" w:rsidRDefault="00114723" w:rsidP="00114723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14723" w:rsidRPr="0081029F" w:rsidRDefault="00114723" w:rsidP="00114723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3BBA" w:rsidRPr="005E2DE9" w:rsidRDefault="005C1203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ных центрах 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  <w:r w:rsidR="00F43BBA" w:rsidRPr="005E2DE9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5C3798" w:rsidRPr="0081029F" w:rsidRDefault="00453943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D5D4F" w:rsidRPr="0081029F" w:rsidRDefault="00AD5D4F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Заявление (запрос)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>, на</w:t>
      </w:r>
      <w:r w:rsidR="00744F10" w:rsidRPr="0081029F">
        <w:rPr>
          <w:rFonts w:ascii="Times New Roman" w:eastAsia="Times New Roman" w:hAnsi="Times New Roman" w:cs="Times New Roman"/>
          <w:sz w:val="24"/>
          <w:szCs w:val="24"/>
        </w:rPr>
        <w:t>правленн</w:t>
      </w:r>
      <w:r w:rsidR="00363A66" w:rsidRPr="0081029F">
        <w:rPr>
          <w:rFonts w:ascii="Times New Roman" w:eastAsia="Times New Roman" w:hAnsi="Times New Roman" w:cs="Times New Roman"/>
          <w:sz w:val="24"/>
          <w:szCs w:val="24"/>
        </w:rPr>
        <w:t>ое</w:t>
      </w:r>
      <w:r w:rsidR="000324E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406C4" w:rsidRPr="0081029F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="000324E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</w:t>
      </w:r>
      <w:r w:rsidR="00D3729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D37298" w:rsidRPr="0081029F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363A66" w:rsidRPr="0081029F">
        <w:rPr>
          <w:rFonts w:ascii="Times New Roman" w:eastAsia="Times New Roman" w:hAnsi="Times New Roman" w:cs="Times New Roman"/>
          <w:sz w:val="24"/>
          <w:szCs w:val="24"/>
        </w:rPr>
        <w:t>, долж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>н</w:t>
      </w:r>
      <w:r w:rsidR="00363A66" w:rsidRPr="0081029F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363A66" w:rsidRPr="0081029F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81029F" w:rsidRDefault="00AD5D4F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81029F" w:rsidRDefault="00AD5D4F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F20818" w:rsidRPr="0081029F">
        <w:rPr>
          <w:rFonts w:ascii="Times New Roman" w:eastAsia="Times New Roman" w:hAnsi="Times New Roman" w:cs="Times New Roman"/>
          <w:sz w:val="24"/>
          <w:szCs w:val="24"/>
        </w:rPr>
        <w:t>через Единый портал государственных и муниципальных услуг (функций), Портал государственных и муниципальных услуг Томской области</w:t>
      </w:r>
      <w:r w:rsidR="005C3798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а) ознакомления с формами заявлений и иных документов, необходимых для получения </w:t>
      </w:r>
      <w:r w:rsidR="00D3729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</w:t>
      </w:r>
      <w:r w:rsidR="00315910"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81029F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81029F" w:rsidRDefault="00EE18D4" w:rsidP="00114723">
      <w:pPr>
        <w:pStyle w:val="ConsPlusNormal"/>
        <w:tabs>
          <w:tab w:val="left" w:pos="1134"/>
        </w:tabs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EE18D4" w:rsidRPr="0081029F" w:rsidRDefault="00EE18D4" w:rsidP="00114723">
      <w:pPr>
        <w:pStyle w:val="ConsPlusNormal"/>
        <w:tabs>
          <w:tab w:val="left" w:pos="1134"/>
        </w:tabs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F42519" w:rsidRPr="0081029F" w:rsidRDefault="00F42519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F42519" w:rsidRPr="0081029F" w:rsidRDefault="00F42519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224B6C" w:rsidRPr="0081029F">
        <w:rPr>
          <w:rFonts w:ascii="Times New Roman" w:hAnsi="Times New Roman"/>
          <w:sz w:val="24"/>
          <w:szCs w:val="24"/>
        </w:rPr>
        <w:t>Администрацией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личном обращении заявителя в </w:t>
      </w:r>
      <w:r w:rsidR="00224B6C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его территориальный отдел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81029F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81029F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224B6C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81029F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81029F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PMingLiU" w:hAnsi="Times New Roman" w:cs="Times New Roman"/>
          <w:sz w:val="24"/>
          <w:szCs w:val="24"/>
        </w:rPr>
        <w:t xml:space="preserve">, за </w:t>
      </w:r>
      <w:r w:rsidR="00517BFC" w:rsidRPr="0081029F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81029F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81029F" w:rsidRDefault="00BB12F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5E2DE9" w:rsidRPr="0081029F" w:rsidRDefault="005E2DE9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C26566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5E2DE9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5E2DE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>нистративных процедур</w:t>
      </w:r>
      <w:r w:rsidR="005C1203" w:rsidRPr="005E2DE9">
        <w:rPr>
          <w:rFonts w:ascii="Times New Roman" w:eastAsia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5E2DE9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нистративных процедур </w:t>
      </w:r>
      <w:r w:rsidR="005C1203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32602A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81029F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5E2DE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риложении </w:t>
      </w:r>
      <w:r w:rsidR="00D11758" w:rsidRPr="0081029F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81029F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</w:t>
      </w:r>
      <w:r w:rsidR="005059A7" w:rsidRPr="005E2DE9">
        <w:rPr>
          <w:rFonts w:ascii="Times New Roman" w:eastAsia="Times New Roman" w:hAnsi="Times New Roman" w:cs="Times New Roman"/>
          <w:b/>
          <w:sz w:val="24"/>
          <w:szCs w:val="24"/>
        </w:rPr>
        <w:t>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224B6C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F01E48" w:rsidRPr="0081029F">
        <w:rPr>
          <w:rFonts w:ascii="Times New Roman" w:eastAsia="Times New Roman" w:hAnsi="Times New Roman" w:cs="Times New Roman"/>
          <w:sz w:val="24"/>
          <w:szCs w:val="24"/>
        </w:rPr>
        <w:t>40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442656" w:rsidRPr="001B2ABC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B2ABC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8770B2" w:rsidRPr="001B2ABC">
        <w:rPr>
          <w:rFonts w:ascii="Times New Roman" w:eastAsia="Times New Roman" w:hAnsi="Times New Roman" w:cs="Times New Roman"/>
          <w:sz w:val="24"/>
          <w:szCs w:val="24"/>
        </w:rPr>
        <w:t>4</w:t>
      </w:r>
      <w:r w:rsidR="00F01E48" w:rsidRPr="001B2ABC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1B2ABC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</w:t>
      </w:r>
      <w:r w:rsidR="00224B6C" w:rsidRPr="001B2ABC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1B2AB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B2ABC" w:rsidRPr="001B2ABC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</w:t>
      </w:r>
      <w:r w:rsidRPr="001B2AB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B2ABC" w:rsidRPr="001B2ABC">
        <w:rPr>
          <w:rFonts w:ascii="Times New Roman" w:eastAsia="Times New Roman" w:hAnsi="Times New Roman" w:cs="Times New Roman"/>
          <w:sz w:val="24"/>
          <w:szCs w:val="24"/>
        </w:rPr>
        <w:t>в течении 1 рабочего дня с даты регистрации заявления  готовит уведомление об отказе в предоставлении муниципальной услуги с указанием причины отказа</w:t>
      </w:r>
      <w:r w:rsidRPr="001B2AB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F01E48" w:rsidRPr="0081029F">
        <w:rPr>
          <w:rFonts w:ascii="Times New Roman" w:eastAsia="Times New Roman" w:hAnsi="Times New Roman" w:cs="Times New Roman"/>
          <w:sz w:val="24"/>
          <w:szCs w:val="24"/>
        </w:rPr>
        <w:t>40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42656" w:rsidRPr="0081029F" w:rsidRDefault="0044265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442656" w:rsidRPr="0081029F" w:rsidRDefault="0044265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442656" w:rsidRPr="0081029F" w:rsidRDefault="0044265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у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>, ответственном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>авленных документов по существ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42656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DB0CF5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ведомление о невозможности приема документов ил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ием и регистрация заявления и представленных документов и передача 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у </w:t>
      </w:r>
      <w:r w:rsidR="00224B6C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>, ответственном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 рас</w:t>
      </w:r>
      <w:r w:rsidR="00224B6C" w:rsidRPr="0081029F">
        <w:rPr>
          <w:rFonts w:ascii="Times New Roman" w:eastAsia="Times New Roman" w:hAnsi="Times New Roman" w:cs="Times New Roman"/>
          <w:sz w:val="24"/>
          <w:szCs w:val="24"/>
        </w:rPr>
        <w:t>смотрение заявления по существ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81029F" w:rsidRDefault="0044265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</w:t>
      </w:r>
      <w:r w:rsidR="00403444" w:rsidRPr="0081029F">
        <w:rPr>
          <w:rFonts w:ascii="Times New Roman" w:eastAsia="Times New Roman" w:hAnsi="Times New Roman" w:cs="Times New Roman"/>
          <w:sz w:val="24"/>
          <w:szCs w:val="24"/>
        </w:rPr>
        <w:t>1 рабочи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403444" w:rsidRPr="0081029F">
        <w:rPr>
          <w:rFonts w:ascii="Times New Roman" w:eastAsia="Times New Roman" w:hAnsi="Times New Roman" w:cs="Times New Roman"/>
          <w:sz w:val="24"/>
          <w:szCs w:val="24"/>
        </w:rPr>
        <w:t>ень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с даты регистрации.</w:t>
      </w:r>
    </w:p>
    <w:p w:rsidR="0032602A" w:rsidRPr="0081029F" w:rsidRDefault="0032602A" w:rsidP="0011472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</w:t>
      </w:r>
      <w:r w:rsidR="00B33155" w:rsidRPr="0081029F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ставленных документов специалисту, ответственному</w:t>
      </w:r>
      <w:r w:rsidR="000E379B"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</w:t>
      </w:r>
      <w:r w:rsidR="00E80E75" w:rsidRPr="0081029F">
        <w:rPr>
          <w:rFonts w:ascii="Times New Roman" w:hAnsi="Times New Roman"/>
          <w:sz w:val="24"/>
          <w:szCs w:val="24"/>
        </w:rPr>
        <w:t xml:space="preserve"> рассмотрение заявления и представленных документов</w:t>
      </w:r>
      <w:r w:rsidR="00BA28B0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B7DA6" w:rsidRPr="0081029F" w:rsidRDefault="00E80E75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Специалист</w:t>
      </w:r>
      <w:r w:rsidR="00DB7DA6"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DB7DA6" w:rsidRPr="00B75304" w:rsidRDefault="00DB7DA6" w:rsidP="00114723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5304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0</w:t>
      </w:r>
      <w:r w:rsidR="001B2ABC" w:rsidRPr="00B7530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A52858" w:rsidRPr="00B75304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-3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5D7A45" w:rsidRPr="00B7530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проверяет наличие документов,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 xml:space="preserve"> указанных в пункте 38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которые могут быть  предоставлены заявителем по собственной инициативе.</w:t>
      </w:r>
    </w:p>
    <w:p w:rsidR="00DB7DA6" w:rsidRPr="00B75304" w:rsidRDefault="00DB7DA6" w:rsidP="00114723">
      <w:pPr>
        <w:widowControl w:val="0"/>
        <w:tabs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документов, указанных в пункте 38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</w:t>
      </w:r>
      <w:r w:rsidR="005D7A45" w:rsidRPr="00B7530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DB7DA6" w:rsidRPr="00B75304" w:rsidRDefault="00DB7DA6" w:rsidP="00114723">
      <w:pPr>
        <w:widowControl w:val="0"/>
        <w:tabs>
          <w:tab w:val="left" w:pos="1134"/>
          <w:tab w:val="left" w:pos="1276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5304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окументов, указанных в пункте 38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регламента, </w:t>
      </w:r>
      <w:r w:rsidR="005D7A45" w:rsidRPr="00B7530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DB7DA6" w:rsidRPr="00B75304" w:rsidRDefault="00DB7DA6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5304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ставлен хотя бы один из докумен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тов, предусмотренных пунктами 30</w:t>
      </w:r>
      <w:r w:rsidR="001B2ABC" w:rsidRPr="00B7530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52D92" w:rsidRPr="00B75304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-3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5D7A45" w:rsidRPr="00B75304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уведомление об отказе в предоставлении муниципальной услуги.</w:t>
      </w:r>
    </w:p>
    <w:p w:rsidR="0086328E" w:rsidRPr="00B75304" w:rsidRDefault="007F101F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75304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</w:t>
      </w:r>
      <w:r w:rsidR="00CD11F1" w:rsidRPr="00B75304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ность и соотве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тствующий требованиям пунктов 30</w:t>
      </w:r>
      <w:r w:rsidR="00752D92" w:rsidRPr="00B75304">
        <w:rPr>
          <w:rFonts w:ascii="Times New Roman" w:eastAsia="Times New Roman" w:hAnsi="Times New Roman" w:cs="Times New Roman"/>
          <w:sz w:val="24"/>
          <w:szCs w:val="24"/>
        </w:rPr>
        <w:t>, 31, 35–</w:t>
      </w:r>
      <w:r w:rsidR="00F01E48" w:rsidRPr="00B75304">
        <w:rPr>
          <w:rFonts w:ascii="Times New Roman" w:eastAsia="Times New Roman" w:hAnsi="Times New Roman" w:cs="Times New Roman"/>
          <w:sz w:val="24"/>
          <w:szCs w:val="24"/>
        </w:rPr>
        <w:t>37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отказ (при непредставлении заявителем документов, указанных в пунктах </w:t>
      </w:r>
      <w:r w:rsidR="001B2ABC" w:rsidRPr="00B75304">
        <w:rPr>
          <w:rFonts w:ascii="Times New Roman" w:eastAsia="Times New Roman" w:hAnsi="Times New Roman" w:cs="Times New Roman"/>
          <w:sz w:val="24"/>
          <w:szCs w:val="24"/>
        </w:rPr>
        <w:t xml:space="preserve">30, </w:t>
      </w:r>
      <w:r w:rsidR="00752D92" w:rsidRPr="00B75304">
        <w:rPr>
          <w:rFonts w:ascii="Times New Roman" w:eastAsia="Times New Roman" w:hAnsi="Times New Roman" w:cs="Times New Roman"/>
          <w:sz w:val="24"/>
          <w:szCs w:val="24"/>
        </w:rPr>
        <w:t xml:space="preserve">35–37 </w:t>
      </w:r>
      <w:r w:rsidRPr="00B75304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 пакете).</w:t>
      </w:r>
    </w:p>
    <w:p w:rsidR="0086328E" w:rsidRPr="00B75304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4B0039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81029F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ставление заявителем в </w:t>
      </w:r>
      <w:r w:rsidR="00224B6C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32602A">
        <w:rPr>
          <w:rFonts w:ascii="Times New Roman" w:hAnsi="Times New Roman"/>
          <w:sz w:val="24"/>
          <w:szCs w:val="24"/>
        </w:rPr>
        <w:t xml:space="preserve"> </w:t>
      </w:r>
      <w:r w:rsidR="00E177C5" w:rsidRPr="0081029F">
        <w:rPr>
          <w:rFonts w:ascii="Times New Roman" w:eastAsia="Times New Roman" w:hAnsi="Times New Roman" w:cs="Times New Roman"/>
          <w:bCs/>
          <w:sz w:val="24"/>
          <w:szCs w:val="24"/>
        </w:rPr>
        <w:t>Администрацию</w:t>
      </w:r>
      <w:r w:rsidR="0032602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177C5" w:rsidRPr="0081029F">
        <w:rPr>
          <w:rFonts w:ascii="Times New Roman" w:eastAsia="Times New Roman" w:hAnsi="Times New Roman" w:cs="Times New Roman"/>
          <w:bCs/>
          <w:i/>
          <w:sz w:val="24"/>
          <w:szCs w:val="24"/>
        </w:rPr>
        <w:t>,</w:t>
      </w:r>
      <w:r w:rsidRPr="0081029F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D1487D" w:rsidRPr="0081029F" w:rsidRDefault="00D1487D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При подготовке межведомственного запроса </w:t>
      </w:r>
      <w:r w:rsidR="00E72E8B" w:rsidRPr="0081029F">
        <w:rPr>
          <w:rFonts w:ascii="Times New Roman" w:hAnsi="Times New Roman" w:cs="Times New Roman"/>
          <w:sz w:val="24"/>
          <w:szCs w:val="24"/>
        </w:rPr>
        <w:t>сотрудник, ответственны</w:t>
      </w:r>
      <w:r w:rsidR="008A52D4" w:rsidRPr="0081029F">
        <w:rPr>
          <w:rFonts w:ascii="Times New Roman" w:hAnsi="Times New Roman" w:cs="Times New Roman"/>
          <w:sz w:val="24"/>
          <w:szCs w:val="24"/>
        </w:rPr>
        <w:t>й</w:t>
      </w:r>
      <w:r w:rsidR="00E72E8B" w:rsidRPr="0081029F">
        <w:rPr>
          <w:rFonts w:ascii="Times New Roman" w:hAnsi="Times New Roman" w:cs="Times New Roman"/>
          <w:sz w:val="24"/>
          <w:szCs w:val="24"/>
        </w:rPr>
        <w:t xml:space="preserve"> за подготовку документов</w:t>
      </w:r>
      <w:r w:rsidRPr="0081029F">
        <w:rPr>
          <w:rFonts w:ascii="Times New Roman" w:hAnsi="Times New Roman" w:cs="Times New Roman"/>
          <w:sz w:val="24"/>
          <w:szCs w:val="24"/>
        </w:rPr>
        <w:t>,</w:t>
      </w:r>
      <w:r w:rsidR="0032602A">
        <w:rPr>
          <w:rFonts w:ascii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hAnsi="Times New Roman" w:cs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81029F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5E7614" w:rsidRPr="0081029F" w:rsidRDefault="005E7614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4B6C" w:rsidRPr="0081029F">
        <w:rPr>
          <w:rFonts w:ascii="Times New Roman" w:hAnsi="Times New Roman"/>
          <w:sz w:val="24"/>
          <w:szCs w:val="24"/>
        </w:rPr>
        <w:t>Администрация Пудовского сельского поселения</w:t>
      </w:r>
      <w:r w:rsidR="0032602A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DE496A" w:rsidRPr="0081029F" w:rsidRDefault="00E177C5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а) Федеральную Налоговую службу о предоставлении сведений </w:t>
      </w:r>
      <w:r w:rsidR="00DE496A" w:rsidRPr="0081029F">
        <w:rPr>
          <w:rFonts w:ascii="Times New Roman" w:eastAsia="Times New Roman" w:hAnsi="Times New Roman" w:cs="Times New Roman"/>
          <w:sz w:val="24"/>
          <w:szCs w:val="24"/>
        </w:rPr>
        <w:t>о доходах заявителя за последние 12 месяцев, предшествующих дате подачи заявления;</w:t>
      </w:r>
    </w:p>
    <w:p w:rsidR="00C60573" w:rsidRPr="0081029F" w:rsidRDefault="00C60573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б) Федеральную Налоговую службу о предоставлении заверенной копии деклараций по налогу на доходы физических лиц;</w:t>
      </w:r>
    </w:p>
    <w:p w:rsidR="00C60573" w:rsidRPr="0081029F" w:rsidRDefault="00C60573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) Федеральную Налоговую службу о предоставлении </w:t>
      </w:r>
      <w:r w:rsidR="00466624" w:rsidRPr="0081029F">
        <w:rPr>
          <w:rFonts w:ascii="Times New Roman" w:eastAsia="Times New Roman" w:hAnsi="Times New Roman" w:cs="Times New Roman"/>
          <w:sz w:val="24"/>
          <w:szCs w:val="24"/>
        </w:rPr>
        <w:t>копии налоговых деклараций за расчетный период;</w:t>
      </w:r>
    </w:p>
    <w:p w:rsidR="00AE3ADE" w:rsidRPr="0081029F" w:rsidRDefault="0046662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г</w:t>
      </w:r>
      <w:r w:rsidR="00471B81" w:rsidRPr="0081029F">
        <w:rPr>
          <w:rFonts w:ascii="Times New Roman" w:eastAsia="Times New Roman" w:hAnsi="Times New Roman" w:cs="Times New Roman"/>
          <w:sz w:val="24"/>
          <w:szCs w:val="24"/>
        </w:rPr>
        <w:t>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</w:t>
      </w:r>
      <w:r w:rsidR="00AE3ADE"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1378E" w:rsidRPr="0081029F" w:rsidRDefault="00466624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д</w:t>
      </w:r>
      <w:r w:rsidR="0096666A" w:rsidRPr="0081029F">
        <w:rPr>
          <w:rFonts w:ascii="Times New Roman" w:eastAsia="Times New Roman" w:hAnsi="Times New Roman" w:cs="Times New Roman"/>
          <w:sz w:val="24"/>
          <w:szCs w:val="24"/>
        </w:rPr>
        <w:t>)</w:t>
      </w:r>
      <w:r w:rsidR="0081378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енсионный фонд России о предоставлении сведений о размере выплаченных заявителю пенсий;</w:t>
      </w:r>
    </w:p>
    <w:p w:rsidR="0081378E" w:rsidRPr="0081029F" w:rsidRDefault="00F9536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е</w:t>
      </w:r>
      <w:r w:rsidR="002F6178" w:rsidRPr="0081029F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5062F" w:rsidRPr="0081029F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1378E" w:rsidRPr="0081029F">
        <w:rPr>
          <w:rFonts w:ascii="Times New Roman" w:eastAsia="Times New Roman" w:hAnsi="Times New Roman" w:cs="Times New Roman"/>
          <w:sz w:val="24"/>
          <w:szCs w:val="24"/>
        </w:rPr>
        <w:t>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особий;</w:t>
      </w:r>
    </w:p>
    <w:p w:rsidR="0081378E" w:rsidRPr="0081029F" w:rsidRDefault="00F9536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ж</w:t>
      </w:r>
      <w:r w:rsidR="002F6178" w:rsidRPr="0081029F">
        <w:rPr>
          <w:rFonts w:ascii="Times New Roman" w:eastAsia="Times New Roman" w:hAnsi="Times New Roman" w:cs="Times New Roman"/>
          <w:sz w:val="24"/>
          <w:szCs w:val="24"/>
        </w:rPr>
        <w:t>) И</w:t>
      </w:r>
      <w:r w:rsidR="0081378E" w:rsidRPr="0081029F">
        <w:rPr>
          <w:rFonts w:ascii="Times New Roman" w:eastAsia="Times New Roman" w:hAnsi="Times New Roman" w:cs="Times New Roman"/>
          <w:sz w:val="24"/>
          <w:szCs w:val="24"/>
        </w:rPr>
        <w:t>сполнительные органы государственной власти Томской области, осуществляющие выдачу пособий и социальных выплат, о предоставлении сведений о размере выплаченных гражданину пенсий;</w:t>
      </w:r>
    </w:p>
    <w:p w:rsidR="00F95361" w:rsidRPr="0081029F" w:rsidRDefault="00F9536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з</w:t>
      </w:r>
      <w:r w:rsidR="0081378E" w:rsidRPr="0081029F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2F6178" w:rsidRPr="0081029F">
        <w:rPr>
          <w:rFonts w:ascii="Times New Roman" w:eastAsia="Times New Roman" w:hAnsi="Times New Roman" w:cs="Times New Roman"/>
          <w:sz w:val="24"/>
          <w:szCs w:val="24"/>
        </w:rPr>
        <w:t>Ц</w:t>
      </w:r>
      <w:r w:rsidR="0081378E" w:rsidRPr="0081029F">
        <w:rPr>
          <w:rFonts w:ascii="Times New Roman" w:eastAsia="Times New Roman" w:hAnsi="Times New Roman" w:cs="Times New Roman"/>
          <w:sz w:val="24"/>
          <w:szCs w:val="24"/>
        </w:rPr>
        <w:t>ентры занятости населения муниципальных образований Томской области о предоставлении сведений о размере выплаченных гражданину пособи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27234" w:rsidRPr="0081029F" w:rsidRDefault="00F95361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и) </w:t>
      </w:r>
      <w:r w:rsidR="00427234" w:rsidRPr="0081029F">
        <w:rPr>
          <w:rFonts w:ascii="Times New Roman" w:eastAsia="Times New Roman" w:hAnsi="Times New Roman" w:cs="Times New Roman"/>
          <w:sz w:val="24"/>
          <w:szCs w:val="24"/>
        </w:rPr>
        <w:t>Орган, уполномоченный принимать решения о признании жилых помещений непригодными для проживания, о предоставлении решения о признании жилого дома (жилого помещения) непригодным для проживания;</w:t>
      </w:r>
    </w:p>
    <w:p w:rsidR="0081378E" w:rsidRPr="0081029F" w:rsidRDefault="00F95361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к) Орган местного самоуправления о предоставлении справки о составе семьи (с указанием фамилии, имени, отчества, степени родства, возраста);</w:t>
      </w:r>
    </w:p>
    <w:p w:rsidR="0086328E" w:rsidRPr="007D6B2A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D6B2A">
        <w:rPr>
          <w:rFonts w:ascii="Times New Roman" w:eastAsia="Times New Roman" w:hAnsi="Times New Roman" w:cs="Times New Roman"/>
          <w:sz w:val="24"/>
          <w:szCs w:val="24"/>
        </w:rPr>
        <w:t xml:space="preserve">После направления межведомственного запроса, представленные в </w:t>
      </w:r>
      <w:r w:rsidR="0081642A" w:rsidRPr="007D6B2A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="0032602A" w:rsidRPr="007D6B2A">
        <w:rPr>
          <w:rFonts w:ascii="Times New Roman" w:hAnsi="Times New Roman"/>
          <w:sz w:val="24"/>
          <w:szCs w:val="24"/>
        </w:rPr>
        <w:t xml:space="preserve"> </w:t>
      </w:r>
      <w:r w:rsidRPr="007D6B2A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F5CAB" w:rsidRPr="0081029F" w:rsidRDefault="00F72838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течение одного рабочего дня с </w:t>
      </w:r>
      <w:r w:rsidR="005E7614" w:rsidRPr="0081029F">
        <w:rPr>
          <w:rFonts w:ascii="Times New Roman" w:eastAsia="Times New Roman" w:hAnsi="Times New Roman" w:cs="Times New Roman"/>
          <w:sz w:val="24"/>
          <w:szCs w:val="24"/>
        </w:rPr>
        <w:t>момента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5E7614" w:rsidRPr="0081029F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тветственному за подготовку документов, который приобщает их</w:t>
      </w:r>
      <w:r w:rsidR="00B92AD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к соответствующему запросу. </w:t>
      </w:r>
    </w:p>
    <w:p w:rsidR="0086328E" w:rsidRPr="0081029F" w:rsidRDefault="005E7614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 w:rsidR="0086328E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46CD4" w:rsidRPr="0081029F" w:rsidRDefault="00246CD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E379B" w:rsidRPr="005E2DE9" w:rsidRDefault="00246CD4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</w:t>
      </w:r>
      <w:r w:rsidR="00F46510"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в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</w:t>
      </w:r>
      <w:r w:rsidR="00F46510" w:rsidRPr="005E2DE9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="0081029F" w:rsidRPr="005E2DE9">
        <w:rPr>
          <w:rFonts w:ascii="Times New Roman" w:eastAsia="Times New Roman" w:hAnsi="Times New Roman" w:cs="Times New Roman"/>
          <w:b/>
          <w:sz w:val="24"/>
          <w:szCs w:val="24"/>
        </w:rPr>
        <w:t>) муниципальной услуги</w:t>
      </w:r>
    </w:p>
    <w:p w:rsidR="00F93CF7" w:rsidRPr="0081029F" w:rsidRDefault="00FD2948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полного пакета документов, определенных пунктами 3</w:t>
      </w:r>
      <w:r w:rsidR="00F01E48" w:rsidRPr="0081029F">
        <w:rPr>
          <w:rFonts w:ascii="Times New Roman" w:eastAsia="Times New Roman" w:hAnsi="Times New Roman" w:cs="Times New Roman"/>
          <w:sz w:val="24"/>
          <w:szCs w:val="24"/>
        </w:rPr>
        <w:t>0</w:t>
      </w:r>
      <w:r w:rsidR="001B2ABC">
        <w:rPr>
          <w:rFonts w:ascii="Times New Roman" w:eastAsia="Times New Roman" w:hAnsi="Times New Roman" w:cs="Times New Roman"/>
          <w:sz w:val="24"/>
          <w:szCs w:val="24"/>
        </w:rPr>
        <w:t>,</w:t>
      </w:r>
      <w:r w:rsidR="00F01E48" w:rsidRPr="0081029F">
        <w:rPr>
          <w:rFonts w:ascii="Times New Roman" w:eastAsia="Times New Roman" w:hAnsi="Times New Roman" w:cs="Times New Roman"/>
          <w:sz w:val="24"/>
          <w:szCs w:val="24"/>
        </w:rPr>
        <w:t xml:space="preserve"> 38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FD2948" w:rsidRPr="0081029F" w:rsidRDefault="00203534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D2948"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</w:t>
      </w:r>
      <w:r w:rsidR="008B3B7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срок, не превышающий </w:t>
      </w:r>
      <w:r w:rsidR="009215BA" w:rsidRPr="0081029F">
        <w:rPr>
          <w:rFonts w:ascii="Times New Roman" w:eastAsia="Times New Roman" w:hAnsi="Times New Roman" w:cs="Times New Roman"/>
          <w:sz w:val="24"/>
          <w:szCs w:val="24"/>
        </w:rPr>
        <w:t>15</w:t>
      </w:r>
      <w:r w:rsidR="00F70AAB"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регистрации документов</w:t>
      </w:r>
      <w:r w:rsidR="008B3B78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FD294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готовит заключение о признании (не признании) заявителя и членов его семьи, нуждающимися в жилом помещении, предоставляемом по договору социального найма</w:t>
      </w:r>
      <w:r w:rsidR="008B3B78" w:rsidRPr="0081029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B3B78" w:rsidRPr="0081029F" w:rsidRDefault="00BC30BA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ключение о признании (не признании) заявителя и членов его семьи, нуждающимися в жилом помещении, предоставляемом по договору социального найма, 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81029F">
        <w:rPr>
          <w:rFonts w:ascii="Times New Roman" w:eastAsia="Times New Roman" w:hAnsi="Times New Roman" w:cs="Times New Roman"/>
          <w:sz w:val="24"/>
          <w:szCs w:val="24"/>
        </w:rPr>
        <w:t>16 рабочих дней с даты регистрации документов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дписывается </w:t>
      </w:r>
      <w:r w:rsidR="0081642A" w:rsidRPr="0081029F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Пудовского сельского поселения </w:t>
      </w:r>
      <w:r w:rsidR="00CF653E" w:rsidRPr="0081029F">
        <w:rPr>
          <w:rFonts w:ascii="Times New Roman" w:eastAsia="Times New Roman" w:hAnsi="Times New Roman" w:cs="Times New Roman"/>
          <w:sz w:val="24"/>
          <w:szCs w:val="24"/>
        </w:rPr>
        <w:t>руководителем</w:t>
      </w:r>
      <w:r w:rsidR="000B7C0D" w:rsidRPr="0081029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5062F" w:rsidRPr="0081029F" w:rsidRDefault="00CF653E" w:rsidP="00114723">
      <w:pPr>
        <w:widowControl w:val="0"/>
        <w:numPr>
          <w:ilvl w:val="0"/>
          <w:numId w:val="1"/>
        </w:numPr>
        <w:tabs>
          <w:tab w:val="num" w:pos="-14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02A68"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</w:t>
      </w:r>
      <w:r w:rsidR="00720DD9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E02A68"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срок, не превышающий </w:t>
      </w:r>
      <w:r w:rsidR="009215BA" w:rsidRPr="0081029F">
        <w:rPr>
          <w:rFonts w:ascii="Times New Roman" w:eastAsia="Times New Roman" w:hAnsi="Times New Roman" w:cs="Times New Roman"/>
          <w:sz w:val="24"/>
          <w:szCs w:val="24"/>
        </w:rPr>
        <w:t>17 рабочих дней с даты регистрации документов</w:t>
      </w:r>
      <w:r w:rsidR="00E02A68" w:rsidRPr="0081029F">
        <w:rPr>
          <w:rFonts w:ascii="Times New Roman" w:eastAsia="Times New Roman" w:hAnsi="Times New Roman" w:cs="Times New Roman"/>
          <w:sz w:val="24"/>
          <w:szCs w:val="24"/>
        </w:rPr>
        <w:t xml:space="preserve">, готовит служебную записку о подготовке заключения о признании (не признании) заявителя и членов его семьи малоимущими, которую подписывает </w:t>
      </w:r>
      <w:r w:rsidR="0081642A" w:rsidRPr="0081029F"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81642A" w:rsidRPr="0081029F">
        <w:rPr>
          <w:rFonts w:ascii="Times New Roman" w:hAnsi="Times New Roman"/>
          <w:sz w:val="24"/>
          <w:szCs w:val="24"/>
        </w:rPr>
        <w:t>Администрации Пудовского сельского</w:t>
      </w:r>
      <w:r w:rsidR="0015062F" w:rsidRPr="0081029F">
        <w:rPr>
          <w:rFonts w:ascii="Times New Roman" w:hAnsi="Times New Roman"/>
          <w:sz w:val="24"/>
          <w:szCs w:val="24"/>
        </w:rPr>
        <w:t xml:space="preserve"> поселения.</w:t>
      </w:r>
    </w:p>
    <w:p w:rsidR="002F06A9" w:rsidRPr="0081029F" w:rsidRDefault="00994994" w:rsidP="00114723">
      <w:pPr>
        <w:widowControl w:val="0"/>
        <w:numPr>
          <w:ilvl w:val="0"/>
          <w:numId w:val="1"/>
        </w:numPr>
        <w:tabs>
          <w:tab w:val="num" w:pos="-14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5E2D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558E3" w:rsidRPr="0081029F">
        <w:rPr>
          <w:rFonts w:ascii="Times New Roman" w:hAnsi="Times New Roman"/>
          <w:sz w:val="24"/>
          <w:szCs w:val="24"/>
        </w:rPr>
        <w:t>Администрации Пудовского сельского поселения</w:t>
      </w:r>
      <w:r w:rsidR="00F558E3" w:rsidRPr="0081029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F558E3" w:rsidRPr="0081029F">
        <w:rPr>
          <w:rFonts w:ascii="Times New Roman" w:eastAsia="Times New Roman" w:hAnsi="Times New Roman" w:cs="Times New Roman"/>
          <w:sz w:val="24"/>
          <w:szCs w:val="24"/>
        </w:rPr>
        <w:t>ответственный</w:t>
      </w:r>
      <w:r w:rsidR="008E370B"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 подготовку заключения о признании (не признании) заявителя и членов его семьи малоимущими</w:t>
      </w:r>
      <w:r w:rsidR="005E2D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9215BA" w:rsidRPr="0081029F">
        <w:rPr>
          <w:rFonts w:ascii="Times New Roman" w:eastAsia="Times New Roman" w:hAnsi="Times New Roman" w:cs="Times New Roman"/>
          <w:sz w:val="24"/>
          <w:szCs w:val="24"/>
        </w:rPr>
        <w:t>22 рабочих дня с даты регистрации документов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2F06A9" w:rsidRPr="0081029F">
        <w:rPr>
          <w:rFonts w:ascii="Times New Roman" w:eastAsia="Times New Roman" w:hAnsi="Times New Roman" w:cs="Times New Roman"/>
          <w:sz w:val="24"/>
          <w:szCs w:val="24"/>
        </w:rPr>
        <w:t xml:space="preserve">готовит заключение о признании (не признании) </w:t>
      </w:r>
      <w:r w:rsidR="008E370B" w:rsidRPr="0081029F">
        <w:rPr>
          <w:rFonts w:ascii="Times New Roman" w:eastAsia="Times New Roman" w:hAnsi="Times New Roman" w:cs="Times New Roman"/>
          <w:sz w:val="24"/>
          <w:szCs w:val="24"/>
        </w:rPr>
        <w:t>з</w:t>
      </w:r>
      <w:r w:rsidR="002F06A9" w:rsidRPr="0081029F">
        <w:rPr>
          <w:rFonts w:ascii="Times New Roman" w:eastAsia="Times New Roman" w:hAnsi="Times New Roman" w:cs="Times New Roman"/>
          <w:sz w:val="24"/>
          <w:szCs w:val="24"/>
        </w:rPr>
        <w:t>аявителя и членов его семьи малоимущими.</w:t>
      </w:r>
    </w:p>
    <w:p w:rsidR="0015062F" w:rsidRPr="0081029F" w:rsidRDefault="0015062F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Глава Администрации Пудовского сельского поселения </w:t>
      </w:r>
    </w:p>
    <w:p w:rsidR="008139CE" w:rsidRPr="0081029F" w:rsidRDefault="008139C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</w:t>
      </w:r>
      <w:r w:rsidR="00E66D7B" w:rsidRPr="0081029F">
        <w:rPr>
          <w:rFonts w:ascii="Times New Roman" w:eastAsia="Times New Roman" w:hAnsi="Times New Roman" w:cs="Times New Roman"/>
          <w:sz w:val="24"/>
          <w:szCs w:val="24"/>
        </w:rPr>
        <w:t>23 рабочих дня с даты регистрации документов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подписывает заключе</w:t>
      </w:r>
      <w:r w:rsidR="00185C74" w:rsidRPr="0081029F">
        <w:rPr>
          <w:rFonts w:ascii="Times New Roman" w:eastAsia="Times New Roman" w:hAnsi="Times New Roman" w:cs="Times New Roman"/>
          <w:sz w:val="24"/>
          <w:szCs w:val="24"/>
        </w:rPr>
        <w:t>ние о признании (не признании) з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аявителя и членов его семьи малоимущими</w:t>
      </w:r>
      <w:r w:rsidR="00185C74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F06A9" w:rsidRPr="0032602A" w:rsidRDefault="004B572A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</w:t>
      </w:r>
      <w:r w:rsidR="00185C74" w:rsidRPr="0081029F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15062F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="0015062F" w:rsidRPr="0081029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32602A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15062F" w:rsidRPr="0081029F">
        <w:rPr>
          <w:rFonts w:ascii="Times New Roman" w:eastAsia="Times New Roman" w:hAnsi="Times New Roman" w:cs="Times New Roman"/>
          <w:sz w:val="24"/>
          <w:szCs w:val="24"/>
        </w:rPr>
        <w:t>ответственный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за подготовку заключения о признании (не признании) заявителя и членов его семьи малоимущими</w:t>
      </w:r>
      <w:r w:rsidR="0015062F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>в день подписания направляет з</w:t>
      </w:r>
      <w:r w:rsidR="002F06A9" w:rsidRPr="0081029F">
        <w:rPr>
          <w:rFonts w:ascii="Times New Roman" w:eastAsia="Times New Roman" w:hAnsi="Times New Roman" w:cs="Times New Roman"/>
          <w:sz w:val="24"/>
          <w:szCs w:val="24"/>
        </w:rPr>
        <w:t>аключе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ние о признании (не признании) з</w:t>
      </w:r>
      <w:r w:rsidR="002F06A9" w:rsidRPr="0081029F">
        <w:rPr>
          <w:rFonts w:ascii="Times New Roman" w:eastAsia="Times New Roman" w:hAnsi="Times New Roman" w:cs="Times New Roman"/>
          <w:sz w:val="24"/>
          <w:szCs w:val="24"/>
        </w:rPr>
        <w:t>аявителя</w:t>
      </w:r>
      <w:r w:rsidR="008139C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и членов его семьи малоимущими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0E21" w:rsidRPr="0081029F">
        <w:rPr>
          <w:rFonts w:ascii="Times New Roman" w:eastAsia="Times New Roman" w:hAnsi="Times New Roman" w:cs="Times New Roman"/>
          <w:sz w:val="24"/>
          <w:szCs w:val="24"/>
        </w:rPr>
        <w:t xml:space="preserve">специалисту Администрации Пудовского сельского поселения </w:t>
      </w:r>
      <w:r w:rsidR="00EE0E21" w:rsidRPr="0032602A"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</w:t>
      </w:r>
      <w:r w:rsidR="008E370B" w:rsidRPr="0032602A">
        <w:rPr>
          <w:rFonts w:ascii="Times New Roman" w:eastAsia="Times New Roman" w:hAnsi="Times New Roman" w:cs="Times New Roman"/>
          <w:sz w:val="24"/>
          <w:szCs w:val="24"/>
        </w:rPr>
        <w:t xml:space="preserve"> за пред</w:t>
      </w:r>
      <w:r w:rsidR="00EE0E21" w:rsidRPr="0032602A">
        <w:rPr>
          <w:rFonts w:ascii="Times New Roman" w:eastAsia="Times New Roman" w:hAnsi="Times New Roman" w:cs="Times New Roman"/>
          <w:sz w:val="24"/>
          <w:szCs w:val="24"/>
        </w:rPr>
        <w:t>оставление муниципальной услуги</w:t>
      </w:r>
      <w:r w:rsidR="002F06A9" w:rsidRPr="0032602A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D3D9F" w:rsidRPr="0081029F" w:rsidRDefault="00CD3D9F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. </w:t>
      </w:r>
      <w:r w:rsidR="00A37EFC" w:rsidRPr="0081029F">
        <w:rPr>
          <w:rFonts w:ascii="Times New Roman" w:eastAsia="Times New Roman" w:hAnsi="Times New Roman" w:cs="Times New Roman"/>
          <w:sz w:val="24"/>
          <w:szCs w:val="24"/>
        </w:rPr>
        <w:t>4</w:t>
      </w:r>
      <w:r w:rsidR="00743B2F" w:rsidRPr="0081029F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CD3D9F" w:rsidRPr="0081029F" w:rsidRDefault="00CD3D9F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</w:t>
      </w:r>
      <w:r w:rsidR="004535D0"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проект уведомления об отказе в предоставлении муниципальной услуги.</w:t>
      </w:r>
    </w:p>
    <w:p w:rsidR="00A80052" w:rsidRPr="0081029F" w:rsidRDefault="00CD3D9F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4535D0"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3467E" w:rsidRPr="0081029F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</w:t>
      </w:r>
      <w:r w:rsidR="00171283" w:rsidRPr="0081029F">
        <w:rPr>
          <w:rFonts w:ascii="Times New Roman" w:eastAsia="Times New Roman" w:hAnsi="Times New Roman" w:cs="Times New Roman"/>
          <w:sz w:val="24"/>
          <w:szCs w:val="24"/>
        </w:rPr>
        <w:t>ментов, в срок, не превышающий 26 рабочих дней с даты регистрации документов</w:t>
      </w:r>
      <w:r w:rsidR="00AC6414"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3467E" w:rsidRPr="0081029F">
        <w:rPr>
          <w:rFonts w:ascii="Times New Roman" w:eastAsia="Times New Roman" w:hAnsi="Times New Roman" w:cs="Times New Roman"/>
          <w:sz w:val="24"/>
          <w:szCs w:val="24"/>
        </w:rPr>
        <w:t xml:space="preserve"> готовит проект постановления</w:t>
      </w:r>
      <w:r w:rsidR="0028798D" w:rsidRPr="0081029F">
        <w:rPr>
          <w:rFonts w:ascii="Times New Roman" w:eastAsia="Times New Roman" w:hAnsi="Times New Roman" w:cs="Times New Roman"/>
          <w:sz w:val="24"/>
          <w:szCs w:val="24"/>
        </w:rPr>
        <w:t xml:space="preserve"> «О предоставлении жилого помещения по договору социального найма»(далее – постановление) </w:t>
      </w:r>
      <w:r w:rsidR="0093467E" w:rsidRPr="0081029F"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</w:t>
      </w:r>
      <w:r w:rsidR="00EE0E21" w:rsidRPr="0081029F">
        <w:rPr>
          <w:rFonts w:ascii="Times New Roman" w:eastAsia="Times New Roman" w:hAnsi="Times New Roman" w:cs="Times New Roman"/>
          <w:sz w:val="24"/>
          <w:szCs w:val="24"/>
        </w:rPr>
        <w:t>в порядке, определенным Регламентом работы А</w:t>
      </w:r>
      <w:r w:rsidR="00A80052" w:rsidRPr="0081029F">
        <w:rPr>
          <w:rFonts w:ascii="Times New Roman" w:eastAsia="Times New Roman" w:hAnsi="Times New Roman" w:cs="Times New Roman"/>
          <w:sz w:val="24"/>
          <w:szCs w:val="24"/>
        </w:rPr>
        <w:t>д</w:t>
      </w:r>
      <w:r w:rsidR="00EE0E21" w:rsidRPr="0081029F">
        <w:rPr>
          <w:rFonts w:ascii="Times New Roman" w:eastAsia="Times New Roman" w:hAnsi="Times New Roman" w:cs="Times New Roman"/>
          <w:sz w:val="24"/>
          <w:szCs w:val="24"/>
        </w:rPr>
        <w:t>министрации Пудовского сельского поселения</w:t>
      </w:r>
      <w:r w:rsidR="00A80052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80052" w:rsidRPr="0081029F" w:rsidRDefault="00A80052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постановления </w:t>
      </w:r>
      <w:r w:rsidR="000A5FA2" w:rsidRPr="0081029F">
        <w:rPr>
          <w:rFonts w:ascii="Times New Roman" w:eastAsia="Times New Roman" w:hAnsi="Times New Roman" w:cs="Times New Roman"/>
          <w:sz w:val="24"/>
          <w:szCs w:val="24"/>
        </w:rPr>
        <w:t>направляется на подписание</w:t>
      </w:r>
      <w:r w:rsidR="00EE0E21" w:rsidRPr="0081029F">
        <w:rPr>
          <w:rFonts w:ascii="Times New Roman" w:eastAsia="Times New Roman" w:hAnsi="Times New Roman" w:cs="Times New Roman"/>
          <w:sz w:val="24"/>
          <w:szCs w:val="24"/>
        </w:rPr>
        <w:t xml:space="preserve"> Главе 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срок</w:t>
      </w:r>
      <w:r w:rsidR="00CB040A" w:rsidRPr="0081029F">
        <w:rPr>
          <w:rFonts w:ascii="Times New Roman" w:eastAsia="Times New Roman" w:hAnsi="Times New Roman" w:cs="Times New Roman"/>
          <w:sz w:val="24"/>
          <w:szCs w:val="24"/>
        </w:rPr>
        <w:t xml:space="preserve">, не превышающий 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>28</w:t>
      </w:r>
      <w:r w:rsidR="00CB040A" w:rsidRPr="0081029F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регистрации документов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80052" w:rsidRPr="0081029F" w:rsidRDefault="00A80052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 (уведомление об отказе в предоставлении муниципальной услуги) регистрируется в срок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>не превышающий 29 рабочих дней с даты регистрации документов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отруднику, ответственному подготовку документов.</w:t>
      </w:r>
    </w:p>
    <w:p w:rsidR="004667BB" w:rsidRPr="0081029F" w:rsidRDefault="004535D0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 в срок 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 xml:space="preserve">не превышающий 3 рабочих дней с даты регистрации </w:t>
      </w:r>
      <w:r w:rsidR="00A74F86" w:rsidRPr="0081029F">
        <w:rPr>
          <w:rFonts w:ascii="Times New Roman" w:eastAsia="Times New Roman" w:hAnsi="Times New Roman" w:cs="Times New Roman"/>
          <w:sz w:val="24"/>
          <w:szCs w:val="24"/>
        </w:rPr>
        <w:t>постановления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 xml:space="preserve">, оформляет договор социального найма и в порядке делопроизводства передает договор на подписание Главе 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.</w:t>
      </w:r>
    </w:p>
    <w:p w:rsidR="004667BB" w:rsidRPr="0081029F" w:rsidRDefault="001C34BB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 xml:space="preserve">одписанны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 xml:space="preserve">договор социального найма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регистрируется 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>в реестре договоров социального найма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срок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5516" w:rsidRPr="0081029F">
        <w:rPr>
          <w:rFonts w:ascii="Times New Roman" w:eastAsia="Times New Roman" w:hAnsi="Times New Roman" w:cs="Times New Roman"/>
          <w:sz w:val="24"/>
          <w:szCs w:val="24"/>
        </w:rPr>
        <w:t>не превышающий 33 рабочих дня с даты регистрации документов</w:t>
      </w:r>
      <w:r w:rsidR="004667BB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81029F" w:rsidRDefault="00014082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или (при наличии оснований для отказа) уведомления об отказе в предоставлении муниципальной услуги.</w:t>
      </w:r>
    </w:p>
    <w:p w:rsidR="0086328E" w:rsidRPr="00315F8C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86328E" w:rsidRPr="005E2DE9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результатов </w:t>
      </w:r>
      <w:r w:rsidR="00507F51" w:rsidRPr="005E2DE9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5E2DE9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6E2699" w:rsidRPr="0081029F" w:rsidRDefault="006E2699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получение сотрудником, ответственным </w:t>
      </w:r>
      <w:r w:rsidR="00A046F3"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6E2699" w:rsidRPr="0081029F" w:rsidRDefault="006E2699" w:rsidP="00114723">
      <w:pPr>
        <w:widowControl w:val="0"/>
        <w:numPr>
          <w:ilvl w:val="0"/>
          <w:numId w:val="1"/>
        </w:numPr>
        <w:tabs>
          <w:tab w:val="num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 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ится в заявлении)</w:t>
      </w:r>
      <w:r w:rsidR="00445F61" w:rsidRPr="0081029F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1566" w:rsidRPr="0081029F" w:rsidRDefault="00D71566" w:rsidP="00114723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</w:t>
      </w:r>
      <w:r w:rsidR="001D24F2"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дписания Главой 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 </w:t>
      </w:r>
      <w:r w:rsidR="001D24F2" w:rsidRPr="0081029F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E2699" w:rsidRPr="0081029F" w:rsidRDefault="006E2699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6E2699" w:rsidRPr="0081029F" w:rsidRDefault="006E2699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="00E621EF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E2699" w:rsidRPr="0081029F" w:rsidRDefault="006E2699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личном обраще</w:t>
      </w:r>
      <w:r w:rsidR="00F84818" w:rsidRPr="0081029F">
        <w:rPr>
          <w:rFonts w:ascii="Times New Roman" w:eastAsia="Times New Roman" w:hAnsi="Times New Roman" w:cs="Times New Roman"/>
          <w:sz w:val="24"/>
          <w:szCs w:val="24"/>
        </w:rPr>
        <w:t>нии в многофункциональный центр.</w:t>
      </w:r>
    </w:p>
    <w:p w:rsidR="00380ED9" w:rsidRPr="0081029F" w:rsidRDefault="006E2699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лично, об это делается запись в реестре договоров социального найма и уведомлений об отказе в предоставлении муниципальной услуги </w:t>
      </w:r>
    </w:p>
    <w:p w:rsidR="006E2699" w:rsidRPr="0081029F" w:rsidRDefault="006E2699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</w:t>
      </w:r>
      <w:r w:rsidR="00EA53C2" w:rsidRPr="0081029F">
        <w:rPr>
          <w:rFonts w:ascii="Times New Roman" w:eastAsia="Times New Roman" w:hAnsi="Times New Roman" w:cs="Times New Roman"/>
          <w:sz w:val="24"/>
          <w:szCs w:val="24"/>
        </w:rPr>
        <w:t xml:space="preserve">15календарных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дней с даты получения 2 экземпляров подписанного Главой 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договора социального найма, подписывает их и направляет в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86328E" w:rsidRPr="0081029F" w:rsidRDefault="006E2699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Указанные договор или извещение могут быть направлены в уполномоченный орган в форме электронных документов с использованием информационной системы. В этом случае они подписываются электронной подписью уполномоченного лица в соответствии с законодательством Российской Федерации.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.</w:t>
      </w:r>
    </w:p>
    <w:p w:rsidR="006E2699" w:rsidRPr="0081029F" w:rsidRDefault="006E2699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315F8C" w:rsidRDefault="00C26566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15F8C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315F8C" w:rsidRPr="00315F8C">
        <w:rPr>
          <w:rFonts w:ascii="Times New Roman" w:eastAsia="Times New Roman" w:hAnsi="Times New Roman" w:cs="Times New Roman"/>
          <w:b/>
          <w:sz w:val="24"/>
          <w:szCs w:val="24"/>
        </w:rPr>
        <w:t>. Ф</w:t>
      </w:r>
      <w:r w:rsidR="000E379B" w:rsidRPr="00315F8C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0E379B" w:rsidRPr="00315F8C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Default="00493524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315F8C" w:rsidRDefault="00315F8C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Формы контроля за полнотой и качеством предоставления муниципальной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>Главой Администрации</w:t>
      </w:r>
      <w:r w:rsidR="003260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</w:t>
      </w:r>
      <w:r w:rsidR="00A02D2B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нализа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соблюдения и исполнения 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>специалистами Администрации Пудовского сельского поселения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ложений </w:t>
      </w:r>
      <w:r w:rsidR="00A02D2B"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стоящего административног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315F8C" w:rsidRDefault="00315F8C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15F8C">
        <w:rPr>
          <w:rFonts w:ascii="Times New Roman" w:eastAsia="Times New Roman" w:hAnsi="Times New Roman" w:cs="Times New Roman"/>
          <w:b/>
          <w:sz w:val="24"/>
          <w:szCs w:val="24"/>
        </w:rPr>
        <w:t>П</w:t>
      </w:r>
      <w:r w:rsidR="0086328E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ериодичность осуществления плановых и внеплановых проверок полноты и качества предоставления </w:t>
      </w:r>
      <w:r w:rsidR="00507F51" w:rsidRPr="00315F8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  <w:r w:rsidR="00C2107F" w:rsidRPr="00315F8C">
        <w:rPr>
          <w:rFonts w:ascii="Times New Roman" w:eastAsia="Times New Roman" w:hAnsi="Times New Roman" w:cs="Times New Roman"/>
          <w:b/>
          <w:sz w:val="24"/>
          <w:szCs w:val="24"/>
        </w:rPr>
        <w:t>, в том числе порядок и формы контроля за полнотой и качеством предоставления муниципальной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81029F" w:rsidRDefault="0086328E" w:rsidP="0011472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2) рассмотрения </w:t>
      </w:r>
      <w:r w:rsidR="002212C4" w:rsidRPr="0081029F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380ED9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3401E" w:rsidRPr="0081029F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A82B26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341D1F" w:rsidRPr="0081029F">
        <w:rPr>
          <w:rFonts w:ascii="Times New Roman" w:eastAsia="Times New Roman" w:hAnsi="Times New Roman" w:cs="Times New Roman"/>
          <w:sz w:val="24"/>
          <w:szCs w:val="24"/>
        </w:rPr>
        <w:t>рассматриваютс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A82B26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83EC5" w:rsidRPr="0081029F">
        <w:rPr>
          <w:rFonts w:ascii="Times New Roman" w:eastAsia="Times New Roman" w:hAnsi="Times New Roman" w:cs="Times New Roman"/>
          <w:sz w:val="24"/>
          <w:szCs w:val="24"/>
        </w:rPr>
        <w:t>,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83EC5" w:rsidRPr="0081029F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212C4" w:rsidRPr="0081029F" w:rsidRDefault="002212C4" w:rsidP="00114723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81029F" w:rsidRDefault="00C2107F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</w:p>
    <w:p w:rsidR="00C2107F" w:rsidRPr="00315F8C" w:rsidRDefault="00C2107F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15F8C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A82B26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81029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A82B26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81029F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81029F" w:rsidRDefault="0086328E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315F8C" w:rsidRDefault="0086328E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315F8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86328E" w:rsidRPr="0081029F" w:rsidRDefault="0086328E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="00E01E2C" w:rsidRPr="0081029F">
        <w:rPr>
          <w:rFonts w:ascii="Times New Roman" w:hAnsi="Times New Roman"/>
          <w:sz w:val="24"/>
          <w:szCs w:val="24"/>
        </w:rPr>
        <w:t>за предоставлением муниципальной услуги, в том числе со стороны граждан, их объединений и организаций, осуществляется посредством публикации сведе</w:t>
      </w:r>
      <w:r w:rsidR="00883ABA" w:rsidRPr="0081029F">
        <w:rPr>
          <w:rFonts w:ascii="Times New Roman" w:hAnsi="Times New Roman"/>
          <w:sz w:val="24"/>
          <w:szCs w:val="24"/>
        </w:rPr>
        <w:t xml:space="preserve">ний о деятельности </w:t>
      </w:r>
      <w:r w:rsidR="00E01E2C" w:rsidRPr="0081029F">
        <w:rPr>
          <w:rFonts w:ascii="Times New Roman" w:hAnsi="Times New Roman"/>
          <w:sz w:val="24"/>
          <w:szCs w:val="24"/>
        </w:rPr>
        <w:t xml:space="preserve">Администрации </w:t>
      </w:r>
      <w:r w:rsidR="00883ABA" w:rsidRPr="0081029F">
        <w:rPr>
          <w:rFonts w:ascii="Times New Roman" w:hAnsi="Times New Roman"/>
          <w:sz w:val="24"/>
          <w:szCs w:val="24"/>
        </w:rPr>
        <w:t xml:space="preserve"> Пудовского сельского поселения</w:t>
      </w:r>
      <w:r w:rsidR="006A0D64">
        <w:rPr>
          <w:rFonts w:ascii="Times New Roman" w:hAnsi="Times New Roman"/>
          <w:sz w:val="24"/>
          <w:szCs w:val="24"/>
        </w:rPr>
        <w:t xml:space="preserve"> </w:t>
      </w:r>
      <w:r w:rsidR="00E01E2C" w:rsidRPr="0081029F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83ABA" w:rsidRPr="00315F8C" w:rsidRDefault="00883ABA" w:rsidP="00114723">
      <w:pPr>
        <w:tabs>
          <w:tab w:val="left" w:pos="1134"/>
          <w:tab w:val="left" w:pos="1276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9E2688" w:rsidRDefault="00C26566" w:rsidP="00114723">
      <w:pPr>
        <w:tabs>
          <w:tab w:val="left" w:pos="0"/>
        </w:tabs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15F8C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7D3656">
        <w:rPr>
          <w:rFonts w:ascii="Times New Roman" w:eastAsia="Times New Roman" w:hAnsi="Times New Roman" w:cs="Times New Roman"/>
          <w:b/>
          <w:sz w:val="24"/>
          <w:szCs w:val="24"/>
        </w:rPr>
        <w:t>. Досудебный  (внесудебный</w:t>
      </w:r>
      <w:r w:rsidR="000324EB">
        <w:rPr>
          <w:rFonts w:ascii="Times New Roman" w:eastAsia="Times New Roman" w:hAnsi="Times New Roman" w:cs="Times New Roman"/>
          <w:b/>
          <w:sz w:val="24"/>
          <w:szCs w:val="24"/>
        </w:rPr>
        <w:t xml:space="preserve">) </w:t>
      </w:r>
      <w:r w:rsidR="007D3656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 обжалования </w:t>
      </w:r>
      <w:r w:rsidR="0086328E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 решений и действий (бездействия</w:t>
      </w:r>
      <w:r w:rsidR="004D39E1">
        <w:rPr>
          <w:rFonts w:ascii="Times New Roman" w:eastAsia="Times New Roman" w:hAnsi="Times New Roman" w:cs="Times New Roman"/>
          <w:b/>
          <w:sz w:val="24"/>
          <w:szCs w:val="24"/>
        </w:rPr>
        <w:t>) органа</w:t>
      </w:r>
      <w:r w:rsidR="007D365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86328E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яющего </w:t>
      </w:r>
      <w:r w:rsidR="00CE1497" w:rsidRPr="00315F8C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315F8C" w:rsidRPr="00315F8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 </w:t>
      </w:r>
      <w:r w:rsidR="007D3656">
        <w:rPr>
          <w:rFonts w:ascii="Times New Roman" w:eastAsia="Times New Roman" w:hAnsi="Times New Roman" w:cs="Times New Roman"/>
          <w:b/>
          <w:sz w:val="24"/>
          <w:szCs w:val="24"/>
        </w:rPr>
        <w:t>а также должностных лиц, или муниципальных служащих</w:t>
      </w:r>
    </w:p>
    <w:p w:rsidR="007D3656" w:rsidRPr="0081029F" w:rsidRDefault="007D3656" w:rsidP="00114723">
      <w:pPr>
        <w:tabs>
          <w:tab w:val="left" w:pos="0"/>
        </w:tabs>
        <w:spacing w:after="0" w:line="24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9E2688" w:rsidRPr="00315F8C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Право заявителя подать жалобу </w:t>
      </w:r>
    </w:p>
    <w:p w:rsidR="009E2688" w:rsidRPr="00315F8C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на решения и (или) действия (бездействие) органа, </w:t>
      </w:r>
    </w:p>
    <w:p w:rsidR="009E2688" w:rsidRPr="00315F8C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предоставляющего муниципальную услугу, </w:t>
      </w:r>
    </w:p>
    <w:p w:rsidR="009E2688" w:rsidRPr="00315F8C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а также его должностных лиц, муниципальных служащих </w:t>
      </w:r>
    </w:p>
    <w:p w:rsidR="009E2688" w:rsidRPr="00315F8C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при предоставлении муниципальной услуги</w:t>
      </w:r>
    </w:p>
    <w:p w:rsidR="009E2688" w:rsidRPr="0081029F" w:rsidRDefault="009E2688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lastRenderedPageBreak/>
        <w:t>Заявители вправе обжаловать р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Обжалование действий (бездействия)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непосредственно предос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>тавляющего муниципальную услугу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</w:t>
      </w:r>
      <w:r w:rsidR="00F72AA5" w:rsidRPr="0081029F">
        <w:rPr>
          <w:rFonts w:ascii="Times New Roman" w:eastAsia="Times New Roman" w:hAnsi="Times New Roman" w:cs="Times New Roman"/>
          <w:sz w:val="24"/>
          <w:szCs w:val="24"/>
        </w:rPr>
        <w:t xml:space="preserve">явителем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752C99" w:rsidRPr="0081029F" w:rsidRDefault="00752C99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315F8C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5F8C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9E2688" w:rsidRPr="0081029F" w:rsidRDefault="009E2688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ствие)</w:t>
      </w:r>
      <w:r w:rsidR="00883ABA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hAnsi="Times New Roman"/>
          <w:i/>
          <w:sz w:val="24"/>
          <w:szCs w:val="24"/>
        </w:rPr>
        <w:t>,</w:t>
      </w:r>
      <w:r w:rsidR="00883ABA" w:rsidRPr="0081029F">
        <w:rPr>
          <w:rFonts w:ascii="Times New Roman" w:hAnsi="Times New Roman"/>
          <w:sz w:val="24"/>
          <w:szCs w:val="24"/>
        </w:rPr>
        <w:t xml:space="preserve"> должностного</w:t>
      </w:r>
      <w:r w:rsidRPr="0081029F">
        <w:rPr>
          <w:rFonts w:ascii="Times New Roman" w:hAnsi="Times New Roman"/>
          <w:sz w:val="24"/>
          <w:szCs w:val="24"/>
        </w:rPr>
        <w:t xml:space="preserve"> лиц</w:t>
      </w:r>
      <w:r w:rsidR="00883ABA" w:rsidRPr="0081029F">
        <w:rPr>
          <w:rFonts w:ascii="Times New Roman" w:hAnsi="Times New Roman"/>
          <w:sz w:val="24"/>
          <w:szCs w:val="24"/>
        </w:rPr>
        <w:t>а</w:t>
      </w:r>
      <w:r w:rsidR="006A0D64">
        <w:rPr>
          <w:rFonts w:ascii="Times New Roman" w:hAnsi="Times New Roman"/>
          <w:sz w:val="24"/>
          <w:szCs w:val="24"/>
        </w:rPr>
        <w:t xml:space="preserve"> 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hAnsi="Times New Roman"/>
          <w:i/>
          <w:sz w:val="24"/>
          <w:szCs w:val="24"/>
        </w:rPr>
        <w:t xml:space="preserve">, </w:t>
      </w:r>
      <w:r w:rsidRPr="0081029F">
        <w:rPr>
          <w:rFonts w:ascii="Times New Roman" w:hAnsi="Times New Roman"/>
          <w:sz w:val="24"/>
          <w:szCs w:val="24"/>
        </w:rPr>
        <w:t>ответственного за пред</w:t>
      </w:r>
      <w:r w:rsidR="00883ABA" w:rsidRPr="0081029F">
        <w:rPr>
          <w:rFonts w:ascii="Times New Roman" w:hAnsi="Times New Roman"/>
          <w:sz w:val="24"/>
          <w:szCs w:val="24"/>
        </w:rPr>
        <w:t>оставление муниципальной услуги</w:t>
      </w:r>
      <w:r w:rsidRPr="0081029F">
        <w:rPr>
          <w:rFonts w:ascii="Times New Roman" w:hAnsi="Times New Roman"/>
          <w:sz w:val="24"/>
          <w:szCs w:val="24"/>
        </w:rPr>
        <w:t>, муниципальных служащих</w:t>
      </w:r>
      <w:r w:rsidRPr="0081029F">
        <w:rPr>
          <w:rFonts w:ascii="Times New Roman" w:hAnsi="Times New Roman"/>
          <w:i/>
          <w:sz w:val="24"/>
          <w:szCs w:val="24"/>
        </w:rPr>
        <w:t>,</w:t>
      </w:r>
      <w:r w:rsidRPr="0081029F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261BF3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81029F" w:rsidRDefault="00261BF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752C99" w:rsidRPr="0081029F">
        <w:rPr>
          <w:rFonts w:ascii="Times New Roman" w:hAnsi="Times New Roman" w:cs="Times New Roman"/>
          <w:sz w:val="24"/>
          <w:szCs w:val="24"/>
        </w:rPr>
        <w:t>.</w:t>
      </w:r>
    </w:p>
    <w:p w:rsidR="007B7758" w:rsidRPr="0081029F" w:rsidRDefault="007B7758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315F8C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5F8C">
        <w:rPr>
          <w:rFonts w:ascii="Times New Roman" w:hAnsi="Times New Roman" w:cs="Times New Roman"/>
          <w:b/>
          <w:sz w:val="24"/>
          <w:szCs w:val="24"/>
        </w:rPr>
        <w:t xml:space="preserve">Органы </w:t>
      </w:r>
      <w:r w:rsidR="007B7758" w:rsidRPr="00315F8C">
        <w:rPr>
          <w:rFonts w:ascii="Times New Roman" w:hAnsi="Times New Roman" w:cs="Times New Roman"/>
          <w:b/>
          <w:sz w:val="24"/>
          <w:szCs w:val="24"/>
        </w:rPr>
        <w:t xml:space="preserve">местного самоуправления, </w:t>
      </w:r>
      <w:r w:rsidRPr="00315F8C">
        <w:rPr>
          <w:rFonts w:ascii="Times New Roman" w:hAnsi="Times New Roman" w:cs="Times New Roman"/>
          <w:b/>
          <w:sz w:val="24"/>
          <w:szCs w:val="24"/>
        </w:rPr>
        <w:t xml:space="preserve">уполномоченные на рассмотрение жалобы </w:t>
      </w:r>
      <w:r w:rsidR="007B7758" w:rsidRPr="00315F8C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Pr="00315F8C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752C99" w:rsidRPr="0081029F" w:rsidRDefault="009E2688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 w:rsidR="00883ABA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D109B3" w:rsidRPr="0081029F">
        <w:rPr>
          <w:rFonts w:ascii="Times New Roman" w:hAnsi="Times New Roman"/>
          <w:sz w:val="24"/>
          <w:szCs w:val="24"/>
        </w:rPr>
        <w:t>, должностного</w:t>
      </w:r>
      <w:r w:rsidRPr="0081029F">
        <w:rPr>
          <w:rFonts w:ascii="Times New Roman" w:hAnsi="Times New Roman"/>
          <w:sz w:val="24"/>
          <w:szCs w:val="24"/>
        </w:rPr>
        <w:t xml:space="preserve"> лиц</w:t>
      </w:r>
      <w:r w:rsidR="00D109B3" w:rsidRPr="0081029F">
        <w:rPr>
          <w:rFonts w:ascii="Times New Roman" w:hAnsi="Times New Roman"/>
          <w:sz w:val="24"/>
          <w:szCs w:val="24"/>
        </w:rPr>
        <w:t>а</w:t>
      </w:r>
      <w:r w:rsidR="006A0D64">
        <w:rPr>
          <w:rFonts w:ascii="Times New Roman" w:hAnsi="Times New Roman"/>
          <w:sz w:val="24"/>
          <w:szCs w:val="24"/>
        </w:rPr>
        <w:t xml:space="preserve"> </w:t>
      </w:r>
      <w:r w:rsidR="00D109B3" w:rsidRPr="0081029F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муниципальных служащих, а также на принимаемые ими решения при предоставлении муниципальной</w:t>
      </w:r>
      <w:r w:rsidR="00D109B3" w:rsidRPr="0081029F">
        <w:rPr>
          <w:rFonts w:ascii="Times New Roman" w:hAnsi="Times New Roman"/>
          <w:sz w:val="24"/>
          <w:szCs w:val="24"/>
        </w:rPr>
        <w:t xml:space="preserve"> услуги, может быть направлена </w:t>
      </w:r>
      <w:r w:rsidR="00D109B3" w:rsidRPr="0081029F">
        <w:rPr>
          <w:rFonts w:ascii="Times New Roman" w:hAnsi="Times New Roman" w:cs="Times New Roman"/>
          <w:sz w:val="24"/>
          <w:szCs w:val="24"/>
        </w:rPr>
        <w:t>Главе Администраци</w:t>
      </w:r>
      <w:r w:rsidR="00D109B3" w:rsidRPr="0081029F">
        <w:rPr>
          <w:rFonts w:ascii="Times New Roman" w:eastAsia="Times New Roman" w:hAnsi="Times New Roman" w:cs="Times New Roman"/>
          <w:sz w:val="24"/>
          <w:szCs w:val="24"/>
        </w:rPr>
        <w:t>и  Пудовского сельского поселения</w:t>
      </w:r>
      <w:r w:rsidR="00D109B3" w:rsidRPr="0081029F">
        <w:rPr>
          <w:rFonts w:ascii="Times New Roman" w:hAnsi="Times New Roman" w:cs="Times New Roman"/>
          <w:i/>
          <w:sz w:val="24"/>
          <w:szCs w:val="24"/>
        </w:rPr>
        <w:t>.</w:t>
      </w:r>
    </w:p>
    <w:p w:rsidR="00D109B3" w:rsidRDefault="00D109B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14723" w:rsidRDefault="0011472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14723" w:rsidRDefault="0011472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14723" w:rsidRDefault="0011472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14723" w:rsidRPr="0081029F" w:rsidRDefault="00114723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315F8C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5F8C">
        <w:rPr>
          <w:rFonts w:ascii="Times New Roman" w:hAnsi="Times New Roman" w:cs="Times New Roman"/>
          <w:b/>
          <w:sz w:val="24"/>
          <w:szCs w:val="24"/>
        </w:rPr>
        <w:lastRenderedPageBreak/>
        <w:t>Порядок подачи и рассмотрения жалобы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</w:t>
      </w:r>
      <w:r w:rsidR="008311D1" w:rsidRPr="0081029F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</w:t>
      </w:r>
      <w:r w:rsidR="00D109B3" w:rsidRPr="0081029F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Пудовского сельского поселения</w:t>
      </w:r>
      <w:r w:rsidRPr="0081029F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E52481" w:rsidRPr="0081029F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подачи жалобы</w:t>
      </w:r>
      <w:r w:rsidR="00E52481" w:rsidRPr="0081029F">
        <w:rPr>
          <w:rFonts w:ascii="Times New Roman" w:hAnsi="Times New Roman"/>
          <w:sz w:val="24"/>
          <w:szCs w:val="24"/>
        </w:rPr>
        <w:t xml:space="preserve"> в письменной форме на бумажном носителе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81029F" w:rsidRDefault="00752C99" w:rsidP="00114723">
      <w:pPr>
        <w:pStyle w:val="a4"/>
        <w:numPr>
          <w:ilvl w:val="0"/>
          <w:numId w:val="40"/>
        </w:numPr>
        <w:tabs>
          <w:tab w:val="clear" w:pos="851"/>
        </w:tabs>
        <w:spacing w:line="240" w:lineRule="atLeast"/>
        <w:ind w:left="0" w:firstLine="567"/>
        <w:rPr>
          <w:sz w:val="24"/>
          <w:szCs w:val="24"/>
        </w:rPr>
      </w:pPr>
      <w:r w:rsidRPr="0081029F">
        <w:rPr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="00D109B3" w:rsidRPr="0081029F">
        <w:rPr>
          <w:sz w:val="24"/>
          <w:szCs w:val="24"/>
        </w:rPr>
        <w:t xml:space="preserve">: </w:t>
      </w:r>
      <w:r w:rsidR="00D109B3" w:rsidRPr="0081029F">
        <w:rPr>
          <w:sz w:val="24"/>
          <w:szCs w:val="24"/>
          <w:lang w:val="en-US"/>
        </w:rPr>
        <w:t>www</w:t>
      </w:r>
      <w:r w:rsidR="00D109B3" w:rsidRPr="0081029F">
        <w:rPr>
          <w:sz w:val="24"/>
          <w:szCs w:val="24"/>
        </w:rPr>
        <w:t>://</w:t>
      </w:r>
      <w:r w:rsidR="00D109B3" w:rsidRPr="0081029F">
        <w:rPr>
          <w:sz w:val="24"/>
          <w:szCs w:val="24"/>
          <w:u w:val="single"/>
          <w:lang w:val="en-US"/>
        </w:rPr>
        <w:t>pudovka</w:t>
      </w:r>
      <w:r w:rsidR="00D109B3" w:rsidRPr="0081029F">
        <w:rPr>
          <w:sz w:val="24"/>
          <w:szCs w:val="24"/>
          <w:u w:val="single"/>
        </w:rPr>
        <w:t>@</w:t>
      </w:r>
      <w:r w:rsidR="00D109B3" w:rsidRPr="0081029F">
        <w:rPr>
          <w:sz w:val="24"/>
          <w:szCs w:val="24"/>
          <w:u w:val="single"/>
          <w:lang w:val="en-US"/>
        </w:rPr>
        <w:t>tomsk</w:t>
      </w:r>
      <w:r w:rsidR="00D109B3" w:rsidRPr="0081029F">
        <w:rPr>
          <w:sz w:val="24"/>
          <w:szCs w:val="24"/>
          <w:u w:val="single"/>
        </w:rPr>
        <w:t>.</w:t>
      </w:r>
      <w:r w:rsidR="00D109B3" w:rsidRPr="0081029F">
        <w:rPr>
          <w:sz w:val="24"/>
          <w:szCs w:val="24"/>
          <w:u w:val="single"/>
          <w:lang w:val="en-US"/>
        </w:rPr>
        <w:t>gov</w:t>
      </w:r>
      <w:r w:rsidR="00D109B3" w:rsidRPr="0081029F">
        <w:rPr>
          <w:sz w:val="24"/>
          <w:szCs w:val="24"/>
          <w:u w:val="single"/>
        </w:rPr>
        <w:t>.</w:t>
      </w:r>
      <w:r w:rsidR="00D109B3" w:rsidRPr="0081029F">
        <w:rPr>
          <w:sz w:val="24"/>
          <w:szCs w:val="24"/>
          <w:u w:val="single"/>
          <w:lang w:val="en-US"/>
        </w:rPr>
        <w:t>ru</w:t>
      </w:r>
      <w:r w:rsidR="00D109B3" w:rsidRPr="0081029F">
        <w:rPr>
          <w:sz w:val="24"/>
          <w:szCs w:val="24"/>
        </w:rPr>
        <w:t xml:space="preserve">, </w:t>
      </w:r>
      <w:r w:rsidRPr="0081029F">
        <w:rPr>
          <w:bCs/>
          <w:sz w:val="24"/>
          <w:szCs w:val="24"/>
        </w:rPr>
        <w:t xml:space="preserve"> в информационно-телекоммуникационной сети «Интернет»;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029F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</w:t>
      </w:r>
      <w:r w:rsidRPr="00F86E0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EC329B" w:rsidRPr="00F86E02">
        <w:rPr>
          <w:rFonts w:ascii="Times New Roman" w:eastAsia="Times New Roman" w:hAnsi="Times New Roman" w:cs="Times New Roman"/>
          <w:sz w:val="24"/>
          <w:szCs w:val="24"/>
        </w:rPr>
        <w:t>п.</w:t>
      </w:r>
      <w:r w:rsidR="00F86E02" w:rsidRPr="00F86E02">
        <w:rPr>
          <w:rFonts w:ascii="Times New Roman" w:eastAsia="Times New Roman" w:hAnsi="Times New Roman" w:cs="Times New Roman"/>
          <w:sz w:val="24"/>
          <w:szCs w:val="24"/>
        </w:rPr>
        <w:t>138, 139</w:t>
      </w:r>
      <w:r w:rsidRPr="00F86E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настоящего </w:t>
      </w:r>
      <w:r w:rsidR="00EC329B"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D109B3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="00D109B3" w:rsidRPr="0081029F">
        <w:rPr>
          <w:rFonts w:ascii="Times New Roman" w:hAnsi="Times New Roman"/>
          <w:sz w:val="24"/>
          <w:szCs w:val="24"/>
        </w:rPr>
        <w:t xml:space="preserve">Главой Администрации Пудовского сельского </w:t>
      </w:r>
      <w:r w:rsidR="00D109B3" w:rsidRPr="0081029F">
        <w:rPr>
          <w:rFonts w:ascii="Times New Roman" w:hAnsi="Times New Roman"/>
          <w:sz w:val="24"/>
          <w:szCs w:val="24"/>
        </w:rPr>
        <w:lastRenderedPageBreak/>
        <w:t xml:space="preserve">поселения. 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1029F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81029F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52C99" w:rsidRPr="00315F8C" w:rsidRDefault="00752C99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5F8C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D46665" w:rsidRPr="0081029F" w:rsidRDefault="00DD7CB2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D109B3" w:rsidRPr="0081029F">
        <w:rPr>
          <w:rFonts w:ascii="Times New Roman" w:hAnsi="Times New Roman"/>
          <w:sz w:val="24"/>
          <w:szCs w:val="24"/>
        </w:rPr>
        <w:t>Администрацию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="00752C99" w:rsidRPr="0081029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81029F" w:rsidRDefault="00752C99" w:rsidP="0011472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D39E1" w:rsidRPr="00315F8C" w:rsidRDefault="004D39E1" w:rsidP="001147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5E7E44" w:rsidRPr="00315F8C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По результатам рассмотрения обращения</w:t>
      </w:r>
      <w:r w:rsidR="00147E3A" w:rsidRPr="0081029F">
        <w:rPr>
          <w:rFonts w:ascii="Times New Roman" w:hAnsi="Times New Roman"/>
          <w:sz w:val="24"/>
          <w:szCs w:val="24"/>
        </w:rPr>
        <w:t>, жалобы Глава 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5E7E44" w:rsidRPr="0081029F" w:rsidRDefault="00147E3A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Глава Администрации Пудовского сельского поселения</w:t>
      </w:r>
      <w:r w:rsidR="005E7E44" w:rsidRPr="0081029F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5E7E44" w:rsidRPr="00F86E02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86E02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157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</w:t>
      </w:r>
      <w:r w:rsidRPr="00F86E02">
        <w:rPr>
          <w:rFonts w:ascii="Times New Roman" w:hAnsi="Times New Roman"/>
          <w:sz w:val="24"/>
          <w:szCs w:val="24"/>
        </w:rPr>
        <w:lastRenderedPageBreak/>
        <w:t>рассмотрения жалобы (способом, указанным заявителем в жалобе: лично, по почте или электронной почтой).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E7E44" w:rsidRPr="00E61590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sz w:val="24"/>
          <w:szCs w:val="24"/>
        </w:rPr>
      </w:pPr>
      <w:r w:rsidRPr="00E61590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 w:rsidR="00F86E02" w:rsidRPr="00E61590">
        <w:rPr>
          <w:rFonts w:ascii="Times New Roman" w:hAnsi="Times New Roman"/>
          <w:sz w:val="24"/>
          <w:szCs w:val="24"/>
        </w:rPr>
        <w:t xml:space="preserve"> или преступления</w:t>
      </w:r>
      <w:r w:rsidRPr="00E61590">
        <w:rPr>
          <w:rFonts w:ascii="Times New Roman" w:hAnsi="Times New Roman"/>
          <w:sz w:val="24"/>
          <w:szCs w:val="24"/>
        </w:rPr>
        <w:t>, предусмотренного статьей 5.63 Кодекса Российской Федерации об административных правонарушениях,</w:t>
      </w:r>
      <w:r w:rsidR="00F86E02" w:rsidRPr="00E61590">
        <w:rPr>
          <w:rFonts w:ascii="Times New Roman" w:hAnsi="Times New Roman"/>
          <w:sz w:val="24"/>
          <w:szCs w:val="24"/>
        </w:rPr>
        <w:t xml:space="preserve"> должностное лицо, наделенное полномочиями по рассмотрению жалоб, </w:t>
      </w:r>
      <w:r w:rsidRPr="00E61590">
        <w:rPr>
          <w:rFonts w:ascii="Times New Roman" w:hAnsi="Times New Roman"/>
          <w:sz w:val="24"/>
          <w:szCs w:val="24"/>
        </w:rPr>
        <w:t xml:space="preserve"> незамедлительно направляет имеющиеся материалы в органы прокуратуры.</w:t>
      </w:r>
    </w:p>
    <w:p w:rsidR="00461A6F" w:rsidRPr="00E61590" w:rsidRDefault="00461A6F" w:rsidP="00114723">
      <w:pPr>
        <w:pStyle w:val="a4"/>
        <w:tabs>
          <w:tab w:val="left" w:pos="1134"/>
        </w:tabs>
        <w:spacing w:line="240" w:lineRule="atLeast"/>
        <w:ind w:firstLine="709"/>
        <w:rPr>
          <w:sz w:val="24"/>
          <w:szCs w:val="24"/>
        </w:rPr>
      </w:pPr>
    </w:p>
    <w:p w:rsidR="005E7E44" w:rsidRPr="00315F8C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4D39E1" w:rsidRPr="004D39E1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7E44" w:rsidRPr="004D39E1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5E7E44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A0D64" w:rsidRPr="0081029F" w:rsidRDefault="006A0D6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7E44" w:rsidRPr="00315F8C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5E7E44" w:rsidRPr="004D39E1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местонахождение </w:t>
      </w:r>
      <w:r w:rsidR="00D109B3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 xml:space="preserve">; 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E7E44" w:rsidRPr="0081029F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 w:rsidR="007C1F64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 </w:t>
      </w:r>
      <w:r w:rsidRPr="0081029F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5E7E44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14723" w:rsidRPr="0081029F" w:rsidRDefault="00114723" w:rsidP="0011472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7E44" w:rsidRPr="00315F8C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lastRenderedPageBreak/>
        <w:t xml:space="preserve">Способы информирования заявителей о порядке </w:t>
      </w:r>
    </w:p>
    <w:p w:rsidR="005E7E44" w:rsidRPr="004D39E1" w:rsidRDefault="005E7E44" w:rsidP="0011472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15F8C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5E7E44" w:rsidRPr="0081029F" w:rsidRDefault="005E7E44" w:rsidP="00114723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7C1F64" w:rsidRPr="0081029F">
        <w:rPr>
          <w:rFonts w:ascii="Times New Roman" w:hAnsi="Times New Roman"/>
          <w:sz w:val="24"/>
          <w:szCs w:val="24"/>
        </w:rPr>
        <w:t xml:space="preserve">  Администрации Пудовского сельского поселения, </w:t>
      </w:r>
      <w:r w:rsidRPr="0081029F">
        <w:rPr>
          <w:rFonts w:ascii="Times New Roman" w:hAnsi="Times New Roman"/>
          <w:sz w:val="24"/>
          <w:szCs w:val="24"/>
        </w:rPr>
        <w:t xml:space="preserve">должностных лиц </w:t>
      </w:r>
      <w:r w:rsidR="007C1F64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7C1F64" w:rsidRPr="0081029F">
        <w:rPr>
          <w:rFonts w:ascii="Times New Roman" w:hAnsi="Times New Roman"/>
          <w:sz w:val="24"/>
          <w:szCs w:val="24"/>
        </w:rPr>
        <w:t xml:space="preserve"> Пудовского сельского поселения</w:t>
      </w:r>
      <w:r w:rsidRPr="0081029F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5E7E44" w:rsidRPr="0081029F" w:rsidRDefault="005E7E44" w:rsidP="00114723">
      <w:pPr>
        <w:spacing w:after="0" w:line="240" w:lineRule="atLeast"/>
        <w:ind w:firstLine="709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br w:type="page"/>
      </w:r>
    </w:p>
    <w:p w:rsidR="0086328E" w:rsidRPr="006A0D64" w:rsidRDefault="0086328E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 w:rsidRPr="006A0D64"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1</w:t>
      </w:r>
    </w:p>
    <w:p w:rsidR="006A0D64" w:rsidRPr="006A0D64" w:rsidRDefault="006A0D64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 w:rsidRPr="006A0D64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0C6C3F" w:rsidRPr="00266905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66905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266905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81029F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7C1F64" w:rsidRPr="0081029F">
        <w:rPr>
          <w:rFonts w:ascii="Times New Roman" w:hAnsi="Times New Roman"/>
          <w:sz w:val="24"/>
          <w:szCs w:val="24"/>
        </w:rPr>
        <w:t xml:space="preserve"> Пудовского сельского поселения</w:t>
      </w:r>
    </w:p>
    <w:p w:rsidR="000C6C3F" w:rsidRPr="0081029F" w:rsidRDefault="007C1F64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Место нахождения</w:t>
      </w:r>
      <w:r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="000C6C3F" w:rsidRPr="0081029F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81029F">
        <w:rPr>
          <w:rFonts w:ascii="Times New Roman" w:hAnsi="Times New Roman" w:cs="Times New Roman"/>
          <w:i/>
          <w:sz w:val="24"/>
          <w:szCs w:val="24"/>
        </w:rPr>
        <w:t>с.Пудовка, ул.Центральная, 64, Кривошеинский район, Томская область.</w:t>
      </w:r>
    </w:p>
    <w:p w:rsidR="007C1F64" w:rsidRPr="0081029F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7C1F64" w:rsidRPr="0081029F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="007C1F64" w:rsidRPr="0081029F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C1F64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рабочее время с 9 час. 00 мин.- 18 час. 00 мин. </w:t>
            </w:r>
          </w:p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ремя обеденного перерыва </w:t>
            </w:r>
          </w:p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13 час. 00 мин – 14 час. 00 мин.</w:t>
            </w:r>
          </w:p>
        </w:tc>
      </w:tr>
      <w:tr w:rsidR="007C1F64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Вторник</w:t>
            </w: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- 17 час. 00 мин. </w:t>
            </w:r>
          </w:p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ремя обеденного перерыва </w:t>
            </w:r>
          </w:p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13 час. 00 мин – 14 час. 00 мин.</w:t>
            </w:r>
          </w:p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1F64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</w:t>
            </w: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</w:p>
        </w:tc>
      </w:tr>
      <w:tr w:rsidR="007C1F64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Четверг</w:t>
            </w: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</w:p>
        </w:tc>
      </w:tr>
      <w:tr w:rsidR="007C1F64" w:rsidRPr="0081029F" w:rsidTr="0067730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1F64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</w:p>
        </w:tc>
      </w:tr>
      <w:tr w:rsidR="00B8383F" w:rsidRPr="0081029F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1029F" w:rsidRDefault="000C6C3F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sz w:val="24"/>
                <w:szCs w:val="24"/>
              </w:rPr>
              <w:t>выходной день</w:t>
            </w:r>
          </w:p>
        </w:tc>
      </w:tr>
      <w:tr w:rsidR="000C6C3F" w:rsidRPr="0081029F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1029F" w:rsidRDefault="000C6C3F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1029F" w:rsidRDefault="000C6C3F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81029F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81029F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7C1F64" w:rsidRPr="0081029F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81029F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6D0740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6D0740" w:rsidRPr="0081029F" w:rsidRDefault="006D0740" w:rsidP="00114723">
            <w:pPr>
              <w:spacing w:after="0" w:line="240" w:lineRule="atLeast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81029F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c</w:t>
            </w:r>
            <w:r w:rsidRPr="0081029F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 xml:space="preserve"> 10 час. 00 мин. – 13 час. 00 мин.</w:t>
            </w:r>
          </w:p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81029F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 14 час.00 мин. – 16 час. 00 мин.</w:t>
            </w:r>
          </w:p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</w:p>
        </w:tc>
      </w:tr>
      <w:tr w:rsidR="006D0740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</w:p>
        </w:tc>
      </w:tr>
      <w:tr w:rsidR="006D0740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</w:p>
        </w:tc>
      </w:tr>
      <w:tr w:rsidR="006D0740" w:rsidRPr="0081029F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</w:p>
        </w:tc>
      </w:tr>
      <w:tr w:rsidR="006D0740" w:rsidRPr="0081029F" w:rsidTr="0067730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D0740" w:rsidRPr="0081029F" w:rsidRDefault="006D0740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</w:p>
        </w:tc>
      </w:tr>
      <w:tr w:rsidR="00B8383F" w:rsidRPr="0081029F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1029F" w:rsidRDefault="000C6C3F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выходной день</w:t>
            </w:r>
          </w:p>
        </w:tc>
      </w:tr>
      <w:tr w:rsidR="000C6C3F" w:rsidRPr="0081029F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1029F" w:rsidRDefault="000C6C3F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1029F" w:rsidRDefault="007C1F64" w:rsidP="00114723">
            <w:pPr>
              <w:tabs>
                <w:tab w:val="left" w:pos="1134"/>
                <w:tab w:val="left" w:pos="1276"/>
              </w:tabs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81029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F169B" w:rsidRPr="0081029F" w:rsidRDefault="002F169B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81029F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Почтовый адрес Администрации</w:t>
      </w:r>
      <w:r w:rsidR="006D0740" w:rsidRPr="0081029F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81029F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6D0740" w:rsidRPr="0081029F">
        <w:rPr>
          <w:rFonts w:ascii="Times New Roman" w:hAnsi="Times New Roman" w:cs="Times New Roman"/>
          <w:i/>
          <w:sz w:val="24"/>
          <w:szCs w:val="24"/>
        </w:rPr>
        <w:t>636316, с.Пудовка, ул.Центральная, 64, Кривошеинского района, Томской области</w:t>
      </w:r>
      <w:r w:rsidRPr="0081029F">
        <w:rPr>
          <w:rFonts w:ascii="Times New Roman" w:hAnsi="Times New Roman" w:cs="Times New Roman"/>
          <w:i/>
          <w:sz w:val="24"/>
          <w:szCs w:val="24"/>
        </w:rPr>
        <w:t>.</w:t>
      </w:r>
    </w:p>
    <w:p w:rsidR="002F169B" w:rsidRPr="0081029F" w:rsidRDefault="002F169B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81029F" w:rsidRDefault="006D0740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>Контактный телефон: 8 (3822) 4 64 31; 8 (3822) 4 64 84; 8 (3822) 4 65 22</w:t>
      </w:r>
      <w:r w:rsidR="000C6C3F" w:rsidRPr="0081029F">
        <w:rPr>
          <w:rFonts w:ascii="Times New Roman" w:hAnsi="Times New Roman" w:cs="Times New Roman"/>
          <w:i/>
          <w:sz w:val="24"/>
          <w:szCs w:val="24"/>
        </w:rPr>
        <w:t>.</w:t>
      </w:r>
    </w:p>
    <w:p w:rsidR="002F169B" w:rsidRPr="0081029F" w:rsidRDefault="002F169B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DF3838" w:rsidRDefault="000C6C3F" w:rsidP="00114723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029F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6D0740" w:rsidRPr="0081029F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81029F">
        <w:rPr>
          <w:rFonts w:ascii="Times New Roman" w:hAnsi="Times New Roman" w:cs="Times New Roman"/>
          <w:sz w:val="24"/>
          <w:szCs w:val="24"/>
        </w:rPr>
        <w:t xml:space="preserve"> в информационно-коммуникационной сети «Интернет»</w:t>
      </w:r>
      <w:r w:rsidR="006D0740" w:rsidRPr="0081029F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6D0740" w:rsidRPr="0081029F">
        <w:rPr>
          <w:sz w:val="24"/>
          <w:szCs w:val="24"/>
          <w:u w:val="single"/>
          <w:lang w:val="en-US"/>
        </w:rPr>
        <w:t>pudovka</w:t>
      </w:r>
      <w:r w:rsidR="006D0740" w:rsidRPr="0081029F">
        <w:rPr>
          <w:sz w:val="24"/>
          <w:szCs w:val="24"/>
          <w:u w:val="single"/>
        </w:rPr>
        <w:t>@</w:t>
      </w:r>
      <w:r w:rsidR="006D0740" w:rsidRPr="0081029F">
        <w:rPr>
          <w:sz w:val="24"/>
          <w:szCs w:val="24"/>
          <w:u w:val="single"/>
          <w:lang w:val="en-US"/>
        </w:rPr>
        <w:t>tomsk</w:t>
      </w:r>
      <w:r w:rsidR="006D0740" w:rsidRPr="0081029F">
        <w:rPr>
          <w:sz w:val="24"/>
          <w:szCs w:val="24"/>
          <w:u w:val="single"/>
        </w:rPr>
        <w:t>.</w:t>
      </w:r>
      <w:r w:rsidR="006D0740" w:rsidRPr="0081029F">
        <w:rPr>
          <w:sz w:val="24"/>
          <w:szCs w:val="24"/>
          <w:u w:val="single"/>
          <w:lang w:val="en-US"/>
        </w:rPr>
        <w:t>gov</w:t>
      </w:r>
      <w:r w:rsidR="006D0740" w:rsidRPr="0081029F">
        <w:rPr>
          <w:sz w:val="24"/>
          <w:szCs w:val="24"/>
          <w:u w:val="single"/>
        </w:rPr>
        <w:t>.</w:t>
      </w:r>
      <w:r w:rsidR="006D0740" w:rsidRPr="0081029F">
        <w:rPr>
          <w:sz w:val="24"/>
          <w:szCs w:val="24"/>
          <w:u w:val="single"/>
          <w:lang w:val="en-US"/>
        </w:rPr>
        <w:t>ru</w:t>
      </w:r>
    </w:p>
    <w:p w:rsidR="002F169B" w:rsidRPr="0081029F" w:rsidRDefault="002F169B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1029F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6D0740" w:rsidRPr="0081029F">
        <w:rPr>
          <w:rFonts w:ascii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81029F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6D0740" w:rsidRPr="0081029F">
        <w:rPr>
          <w:sz w:val="24"/>
          <w:szCs w:val="24"/>
          <w:u w:val="single"/>
          <w:lang w:val="en-US"/>
        </w:rPr>
        <w:t>pudovka</w:t>
      </w:r>
      <w:r w:rsidR="006D0740" w:rsidRPr="0081029F">
        <w:rPr>
          <w:sz w:val="24"/>
          <w:szCs w:val="24"/>
          <w:u w:val="single"/>
        </w:rPr>
        <w:t>@</w:t>
      </w:r>
      <w:r w:rsidR="006D0740" w:rsidRPr="0081029F">
        <w:rPr>
          <w:sz w:val="24"/>
          <w:szCs w:val="24"/>
          <w:u w:val="single"/>
          <w:lang w:val="en-US"/>
        </w:rPr>
        <w:t>tomsk</w:t>
      </w:r>
      <w:r w:rsidR="006D0740" w:rsidRPr="0081029F">
        <w:rPr>
          <w:sz w:val="24"/>
          <w:szCs w:val="24"/>
          <w:u w:val="single"/>
        </w:rPr>
        <w:t>.</w:t>
      </w:r>
      <w:r w:rsidR="006D0740" w:rsidRPr="0081029F">
        <w:rPr>
          <w:sz w:val="24"/>
          <w:szCs w:val="24"/>
          <w:u w:val="single"/>
          <w:lang w:val="en-US"/>
        </w:rPr>
        <w:t>gov</w:t>
      </w:r>
      <w:r w:rsidR="006D0740" w:rsidRPr="0081029F">
        <w:rPr>
          <w:sz w:val="24"/>
          <w:szCs w:val="24"/>
          <w:u w:val="single"/>
        </w:rPr>
        <w:t>.</w:t>
      </w:r>
      <w:r w:rsidR="006D0740" w:rsidRPr="0081029F">
        <w:rPr>
          <w:sz w:val="24"/>
          <w:szCs w:val="24"/>
          <w:u w:val="single"/>
          <w:lang w:val="en-US"/>
        </w:rPr>
        <w:t>ru</w:t>
      </w:r>
      <w:r w:rsidRPr="0081029F">
        <w:rPr>
          <w:rFonts w:ascii="Times New Roman" w:hAnsi="Times New Roman" w:cs="Times New Roman"/>
          <w:i/>
          <w:sz w:val="24"/>
          <w:szCs w:val="24"/>
        </w:rPr>
        <w:t>.</w:t>
      </w:r>
    </w:p>
    <w:p w:rsidR="006D0740" w:rsidRPr="0081029F" w:rsidRDefault="006D0740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A0D64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A0D64" w:rsidRPr="006A0D64" w:rsidRDefault="006A0D64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2</w:t>
      </w:r>
    </w:p>
    <w:p w:rsidR="006A0D64" w:rsidRPr="006A0D64" w:rsidRDefault="006A0D64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 w:rsidRPr="006A0D64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6A0D64" w:rsidRPr="00266905" w:rsidRDefault="006A0D64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14723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 xml:space="preserve">Главе  Администрации </w:t>
      </w:r>
    </w:p>
    <w:p w:rsidR="00114723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</w:t>
      </w:r>
      <w:r w:rsidR="00114723">
        <w:rPr>
          <w:rFonts w:ascii="Times New Roman" w:hAnsi="Times New Roman"/>
          <w:sz w:val="24"/>
          <w:szCs w:val="24"/>
        </w:rPr>
        <w:t>_____________________</w:t>
      </w:r>
      <w:r w:rsidRPr="00266905">
        <w:rPr>
          <w:rFonts w:ascii="Times New Roman" w:hAnsi="Times New Roman"/>
          <w:sz w:val="24"/>
          <w:szCs w:val="24"/>
        </w:rPr>
        <w:t xml:space="preserve">________ </w:t>
      </w:r>
    </w:p>
    <w:p w:rsidR="0092180B" w:rsidRPr="00266905" w:rsidRDefault="005E7614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*указать наименование муниципального образования*</w:t>
      </w:r>
      <w:r w:rsidR="0092180B" w:rsidRPr="00266905">
        <w:rPr>
          <w:rFonts w:ascii="Times New Roman" w:hAnsi="Times New Roman"/>
          <w:sz w:val="24"/>
          <w:szCs w:val="24"/>
        </w:rPr>
        <w:t>.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от гражданина (ки)________________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_____________________________</w:t>
      </w:r>
    </w:p>
    <w:p w:rsidR="00DF3838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(Ф.И.О. полностью</w:t>
      </w:r>
      <w:r w:rsidR="00DF3838">
        <w:rPr>
          <w:rFonts w:ascii="Times New Roman" w:hAnsi="Times New Roman"/>
          <w:sz w:val="24"/>
          <w:szCs w:val="24"/>
        </w:rPr>
        <w:t xml:space="preserve">, последнее </w:t>
      </w:r>
    </w:p>
    <w:p w:rsidR="0092180B" w:rsidRPr="00266905" w:rsidRDefault="00DF3838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при наличии)</w:t>
      </w:r>
      <w:r w:rsidR="0092180B" w:rsidRPr="00266905">
        <w:rPr>
          <w:rFonts w:ascii="Times New Roman" w:hAnsi="Times New Roman"/>
          <w:sz w:val="24"/>
          <w:szCs w:val="24"/>
        </w:rPr>
        <w:t>)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проживающего(ей) по адресу:______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_____________________________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место работы ____________________</w:t>
      </w:r>
    </w:p>
    <w:p w:rsidR="0092180B" w:rsidRPr="00266905" w:rsidRDefault="0092180B" w:rsidP="00114723">
      <w:pPr>
        <w:spacing w:after="0" w:line="240" w:lineRule="atLeast"/>
        <w:contextualSpacing/>
        <w:jc w:val="right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_____________________________</w:t>
      </w:r>
    </w:p>
    <w:p w:rsidR="0092180B" w:rsidRPr="00266905" w:rsidRDefault="0092180B" w:rsidP="00114723">
      <w:pPr>
        <w:pStyle w:val="ConsNonformat"/>
        <w:widowControl/>
        <w:spacing w:line="240" w:lineRule="atLeast"/>
        <w:ind w:right="0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266905">
        <w:rPr>
          <w:rFonts w:ascii="Times New Roman" w:hAnsi="Times New Roman" w:cs="Times New Roman"/>
          <w:sz w:val="24"/>
          <w:szCs w:val="24"/>
        </w:rPr>
        <w:t>тел._____________________________</w:t>
      </w:r>
    </w:p>
    <w:p w:rsidR="0092180B" w:rsidRPr="00266905" w:rsidRDefault="0092180B" w:rsidP="00114723">
      <w:pPr>
        <w:pStyle w:val="ConsNonformat"/>
        <w:widowControl/>
        <w:spacing w:line="240" w:lineRule="atLeast"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92180B" w:rsidRPr="00266905" w:rsidRDefault="0092180B" w:rsidP="00114723">
      <w:pPr>
        <w:pStyle w:val="ConsNonformat"/>
        <w:widowControl/>
        <w:spacing w:line="240" w:lineRule="atLeast"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266905">
        <w:rPr>
          <w:rFonts w:ascii="Times New Roman" w:hAnsi="Times New Roman" w:cs="Times New Roman"/>
          <w:sz w:val="24"/>
          <w:szCs w:val="24"/>
        </w:rPr>
        <w:t>ЗАЯВЛЕНИЕ</w:t>
      </w:r>
    </w:p>
    <w:p w:rsidR="0092180B" w:rsidRPr="00266905" w:rsidRDefault="0092180B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92180B" w:rsidRPr="00266905" w:rsidRDefault="0092180B" w:rsidP="00114723">
      <w:pPr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Прошу предоставить по договору социального найма жилое помещение, расположенное по адресу: _____________________________________________________________________, состоящее из _______________ комнат, общей площадью ________кв.м. на состав семьи __________________человек:</w:t>
      </w:r>
    </w:p>
    <w:p w:rsidR="0092180B" w:rsidRPr="00266905" w:rsidRDefault="0092180B" w:rsidP="00114723">
      <w:pPr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1.________________________________________________________________</w:t>
      </w:r>
    </w:p>
    <w:p w:rsidR="0092180B" w:rsidRPr="00266905" w:rsidRDefault="0092180B" w:rsidP="00114723">
      <w:pPr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2.________________________________________________________________</w:t>
      </w:r>
    </w:p>
    <w:p w:rsidR="0092180B" w:rsidRPr="00266905" w:rsidRDefault="0092180B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Основание: _____________________________________________________________________</w:t>
      </w:r>
      <w:r w:rsidR="009D3957" w:rsidRPr="00266905">
        <w:rPr>
          <w:rFonts w:ascii="Times New Roman" w:hAnsi="Times New Roman"/>
          <w:sz w:val="24"/>
          <w:szCs w:val="24"/>
        </w:rPr>
        <w:t>__</w:t>
      </w:r>
    </w:p>
    <w:p w:rsidR="009D3957" w:rsidRPr="00266905" w:rsidRDefault="009D3957" w:rsidP="00114723">
      <w:pPr>
        <w:spacing w:after="0" w:line="240" w:lineRule="atLeast"/>
      </w:pPr>
      <w:r w:rsidRPr="00266905">
        <w:rPr>
          <w:rFonts w:ascii="Times New Roman" w:hAnsi="Times New Roman"/>
          <w:sz w:val="24"/>
          <w:szCs w:val="24"/>
        </w:rPr>
        <w:t>_______________________________________________________________________</w:t>
      </w:r>
    </w:p>
    <w:p w:rsidR="0068288A" w:rsidRPr="00266905" w:rsidRDefault="0068288A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Указать, лиц в составе семьи, являющихся индивидуальными предпринимателями:</w:t>
      </w:r>
    </w:p>
    <w:p w:rsidR="0068288A" w:rsidRPr="00266905" w:rsidRDefault="0068288A" w:rsidP="00114723">
      <w:pPr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1.________________________________________________________________</w:t>
      </w:r>
    </w:p>
    <w:p w:rsidR="0068288A" w:rsidRPr="00266905" w:rsidRDefault="0068288A" w:rsidP="00114723">
      <w:pPr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2.________________________________________________________________</w:t>
      </w:r>
    </w:p>
    <w:p w:rsidR="009D3957" w:rsidRPr="00266905" w:rsidRDefault="009D3957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Способ выдачи результата услуги:</w:t>
      </w:r>
    </w:p>
    <w:p w:rsidR="009D3957" w:rsidRPr="00266905" w:rsidRDefault="009D3957" w:rsidP="00114723">
      <w:pPr>
        <w:spacing w:after="0" w:line="240" w:lineRule="atLeast"/>
        <w:jc w:val="both"/>
        <w:rPr>
          <w:rFonts w:ascii="Times New Roman" w:hAnsi="Times New Roman"/>
          <w:i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_____________________________________________________________________</w:t>
      </w:r>
    </w:p>
    <w:p w:rsidR="009D3957" w:rsidRPr="00266905" w:rsidRDefault="009D3957" w:rsidP="00114723">
      <w:pPr>
        <w:spacing w:after="0" w:line="240" w:lineRule="atLeast"/>
        <w:jc w:val="center"/>
        <w:rPr>
          <w:rFonts w:ascii="Times New Roman" w:hAnsi="Times New Roman"/>
          <w:i/>
          <w:sz w:val="24"/>
          <w:szCs w:val="24"/>
        </w:rPr>
      </w:pPr>
      <w:r w:rsidRPr="00266905">
        <w:rPr>
          <w:rFonts w:ascii="Times New Roman" w:hAnsi="Times New Roman"/>
          <w:i/>
          <w:sz w:val="24"/>
          <w:szCs w:val="24"/>
        </w:rPr>
        <w:t>(при личном обращении в</w:t>
      </w:r>
      <w:r w:rsidR="0068288A" w:rsidRPr="00266905">
        <w:rPr>
          <w:rFonts w:ascii="Times New Roman" w:hAnsi="Times New Roman"/>
          <w:i/>
          <w:sz w:val="24"/>
          <w:szCs w:val="24"/>
        </w:rPr>
        <w:t xml:space="preserve"> орган местного самоуправления</w:t>
      </w:r>
      <w:r w:rsidRPr="00266905">
        <w:rPr>
          <w:rFonts w:ascii="Times New Roman" w:hAnsi="Times New Roman"/>
          <w:i/>
          <w:sz w:val="24"/>
          <w:szCs w:val="24"/>
        </w:rPr>
        <w:t>, при личном обращении в многофункциональный цен</w:t>
      </w:r>
      <w:r w:rsidR="002C6379" w:rsidRPr="00266905">
        <w:rPr>
          <w:rFonts w:ascii="Times New Roman" w:hAnsi="Times New Roman"/>
          <w:i/>
          <w:sz w:val="24"/>
          <w:szCs w:val="24"/>
        </w:rPr>
        <w:t>тр, почтовым отравлением</w:t>
      </w:r>
      <w:r w:rsidRPr="00266905">
        <w:rPr>
          <w:rFonts w:ascii="Times New Roman" w:hAnsi="Times New Roman"/>
          <w:i/>
          <w:sz w:val="24"/>
          <w:szCs w:val="24"/>
        </w:rPr>
        <w:t>).</w:t>
      </w:r>
    </w:p>
    <w:p w:rsidR="009D3957" w:rsidRPr="00266905" w:rsidRDefault="009D3957" w:rsidP="00114723">
      <w:pPr>
        <w:spacing w:after="0" w:line="240" w:lineRule="atLeast"/>
        <w:jc w:val="center"/>
        <w:rPr>
          <w:rFonts w:ascii="Times New Roman" w:hAnsi="Times New Roman"/>
          <w:i/>
          <w:sz w:val="24"/>
        </w:rPr>
      </w:pPr>
    </w:p>
    <w:p w:rsidR="0092180B" w:rsidRPr="00266905" w:rsidRDefault="0092180B" w:rsidP="00114723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266905">
        <w:rPr>
          <w:rFonts w:ascii="Times New Roman" w:hAnsi="Times New Roman"/>
          <w:sz w:val="24"/>
          <w:szCs w:val="24"/>
        </w:rPr>
        <w:t>______ _______________20___г.                                                 _______________________</w:t>
      </w:r>
    </w:p>
    <w:p w:rsidR="000C6C3F" w:rsidRPr="00266905" w:rsidRDefault="0092180B" w:rsidP="00114723">
      <w:pPr>
        <w:spacing w:after="0" w:line="240" w:lineRule="atLeast"/>
        <w:jc w:val="both"/>
        <w:rPr>
          <w:rFonts w:ascii="Times New Roman" w:hAnsi="Times New Roman"/>
          <w:sz w:val="28"/>
        </w:rPr>
      </w:pPr>
      <w:r w:rsidRPr="00266905">
        <w:rPr>
          <w:rFonts w:ascii="Times New Roman" w:hAnsi="Times New Roman"/>
          <w:sz w:val="20"/>
          <w:szCs w:val="20"/>
        </w:rPr>
        <w:t xml:space="preserve">                    дата                                                                                                  подпись, расшифровка подписи</w:t>
      </w:r>
      <w:r w:rsidR="000C6C3F" w:rsidRPr="00266905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266905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</w:pPr>
    </w:p>
    <w:p w:rsidR="006A0D64" w:rsidRPr="006A0D64" w:rsidRDefault="006A0D64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 w:rsidRPr="006A0D64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Приложение 3</w:t>
      </w:r>
    </w:p>
    <w:p w:rsidR="006A0D64" w:rsidRPr="006A0D64" w:rsidRDefault="006A0D64" w:rsidP="00114723">
      <w:pPr>
        <w:tabs>
          <w:tab w:val="left" w:pos="1134"/>
        </w:tabs>
        <w:spacing w:after="0" w:line="240" w:lineRule="atLeast"/>
        <w:ind w:firstLine="567"/>
        <w:jc w:val="right"/>
        <w:rPr>
          <w:rFonts w:ascii="Times New Roman" w:eastAsia="Times New Roman" w:hAnsi="Times New Roman" w:cs="Times New Roman"/>
          <w:sz w:val="18"/>
          <w:szCs w:val="18"/>
        </w:rPr>
      </w:pPr>
      <w:r w:rsidRPr="006A0D64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0C6C3F" w:rsidRPr="00266905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01C2A" w:rsidRPr="00266905" w:rsidRDefault="0086328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66905">
        <w:rPr>
          <w:rFonts w:ascii="Times New Roman" w:eastAsia="Times New Roman" w:hAnsi="Times New Roman" w:cs="Times New Roman"/>
          <w:sz w:val="28"/>
          <w:szCs w:val="28"/>
        </w:rPr>
        <w:t>Б</w:t>
      </w:r>
      <w:r w:rsidR="00301C2A" w:rsidRPr="00266905">
        <w:rPr>
          <w:rFonts w:ascii="Times New Roman" w:eastAsia="Times New Roman" w:hAnsi="Times New Roman" w:cs="Times New Roman"/>
          <w:sz w:val="28"/>
          <w:szCs w:val="28"/>
        </w:rPr>
        <w:t xml:space="preserve">ЛОК-СХЕМА </w:t>
      </w:r>
    </w:p>
    <w:p w:rsidR="000C6C3F" w:rsidRPr="00266905" w:rsidRDefault="0086328E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66905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E1497" w:rsidRPr="0026690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66905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</w:p>
    <w:p w:rsidR="00301C2A" w:rsidRPr="00266905" w:rsidRDefault="00301C2A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PMingLiU" w:hAnsi="Times New Roman" w:cs="Times New Roman"/>
          <w:sz w:val="28"/>
          <w:szCs w:val="28"/>
        </w:rPr>
      </w:pPr>
      <w:r w:rsidRPr="00266905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266905">
        <w:rPr>
          <w:rFonts w:ascii="Times New Roman" w:eastAsia="PMingLiU" w:hAnsi="Times New Roman" w:cs="Times New Roman"/>
          <w:sz w:val="28"/>
          <w:szCs w:val="28"/>
        </w:rPr>
        <w:t>Предоставление жилых помещений по договорам социального найма»</w:t>
      </w:r>
    </w:p>
    <w:p w:rsidR="00F72AA5" w:rsidRPr="00266905" w:rsidRDefault="00F72AA5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01C2A" w:rsidRPr="00266905" w:rsidRDefault="00301C2A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34807" w:rsidRPr="00B8383F" w:rsidRDefault="00F34807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66905">
        <w:object w:dxaOrig="12569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2.6pt" o:ole="">
            <v:imagedata r:id="rId9" o:title=""/>
          </v:shape>
          <o:OLEObject Type="Embed" ProgID="Visio.Drawing.11" ShapeID="_x0000_i1025" DrawAspect="Content" ObjectID="_1522505868" r:id="rId10"/>
        </w:object>
      </w:r>
    </w:p>
    <w:p w:rsidR="000C6C3F" w:rsidRPr="00B8383F" w:rsidRDefault="000C6C3F" w:rsidP="00114723">
      <w:pPr>
        <w:tabs>
          <w:tab w:val="left" w:pos="1134"/>
        </w:tabs>
        <w:spacing w:after="0" w:line="240" w:lineRule="atLeast"/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B8383F" w:rsidRDefault="000C6C3F" w:rsidP="0011472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</w:pPr>
    </w:p>
    <w:sectPr w:rsidR="000C6C3F" w:rsidRPr="00B8383F" w:rsidSect="008D5C8E">
      <w:headerReference w:type="default" r:id="rId11"/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515E" w:rsidRDefault="00E8515E" w:rsidP="008D5C8E">
      <w:pPr>
        <w:spacing w:after="0" w:line="240" w:lineRule="auto"/>
      </w:pPr>
      <w:r>
        <w:separator/>
      </w:r>
    </w:p>
  </w:endnote>
  <w:endnote w:type="continuationSeparator" w:id="1">
    <w:p w:rsidR="00E8515E" w:rsidRDefault="00E8515E" w:rsidP="008D5C8E">
      <w:pPr>
        <w:spacing w:after="0" w:line="240" w:lineRule="auto"/>
      </w:pPr>
      <w:r>
        <w:continuationSeparator/>
      </w:r>
    </w:p>
  </w:endnote>
  <w:endnote w:type="continuationNotice" w:id="2">
    <w:p w:rsidR="00E8515E" w:rsidRDefault="00E8515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</w:sdtPr>
    <w:sdtEndPr>
      <w:rPr>
        <w:rFonts w:ascii="Times New Roman" w:hAnsi="Times New Roman" w:cs="Times New Roman"/>
      </w:rPr>
    </w:sdtEndPr>
    <w:sdtContent>
      <w:p w:rsidR="00B75304" w:rsidRPr="008D5C8E" w:rsidRDefault="00B75304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114723">
          <w:rPr>
            <w:rFonts w:ascii="Times New Roman" w:hAnsi="Times New Roman" w:cs="Times New Roman"/>
            <w:noProof/>
          </w:rPr>
          <w:t>2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B75304" w:rsidRDefault="00B75304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515E" w:rsidRDefault="00E8515E" w:rsidP="008D5C8E">
      <w:pPr>
        <w:spacing w:after="0" w:line="240" w:lineRule="auto"/>
      </w:pPr>
      <w:r>
        <w:separator/>
      </w:r>
    </w:p>
  </w:footnote>
  <w:footnote w:type="continuationSeparator" w:id="1">
    <w:p w:rsidR="00E8515E" w:rsidRDefault="00E8515E" w:rsidP="008D5C8E">
      <w:pPr>
        <w:spacing w:after="0" w:line="240" w:lineRule="auto"/>
      </w:pPr>
      <w:r>
        <w:continuationSeparator/>
      </w:r>
    </w:p>
  </w:footnote>
  <w:footnote w:type="continuationNotice" w:id="2">
    <w:p w:rsidR="00E8515E" w:rsidRDefault="00E8515E">
      <w:pPr>
        <w:spacing w:after="0" w:line="240" w:lineRule="auto"/>
      </w:pPr>
    </w:p>
  </w:footnote>
  <w:footnote w:id="3">
    <w:p w:rsidR="00B75304" w:rsidRPr="00D11758" w:rsidRDefault="00B75304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получении договора, подписанного со стороны Администрации </w:t>
      </w:r>
      <w:r w:rsidRPr="00D11758">
        <w:rPr>
          <w:rFonts w:ascii="Times New Roman" w:hAnsi="Times New Roman" w:cs="Times New Roman"/>
          <w:i/>
        </w:rPr>
        <w:t>______ (указать наименование муниципального образования</w:t>
      </w:r>
      <w:r>
        <w:rPr>
          <w:rFonts w:ascii="Times New Roman" w:hAnsi="Times New Roman" w:cs="Times New Roman"/>
        </w:rPr>
        <w:t>)</w:t>
      </w:r>
      <w:r w:rsidRPr="00D11758">
        <w:rPr>
          <w:rFonts w:ascii="Times New Roman" w:hAnsi="Times New Roman" w:cs="Times New Roman"/>
        </w:rPr>
        <w:t>, при передаче экземпляра договора, подписанного обеими сторонами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5304" w:rsidRDefault="00B75304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C604AD"/>
    <w:multiLevelType w:val="hybridMultilevel"/>
    <w:tmpl w:val="A10483E0"/>
    <w:lvl w:ilvl="0" w:tplc="127C6CE2">
      <w:start w:val="1"/>
      <w:numFmt w:val="decimal"/>
      <w:suff w:val="space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96AF3"/>
    <w:multiLevelType w:val="hybridMultilevel"/>
    <w:tmpl w:val="76029CC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A26A1"/>
    <w:multiLevelType w:val="hybridMultilevel"/>
    <w:tmpl w:val="448C22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>
      <w:start w:val="1"/>
      <w:numFmt w:val="lowerRoman"/>
      <w:lvlText w:val="%3."/>
      <w:lvlJc w:val="right"/>
      <w:pPr>
        <w:ind w:left="2870" w:hanging="180"/>
      </w:pPr>
    </w:lvl>
    <w:lvl w:ilvl="3" w:tplc="0419000F">
      <w:start w:val="1"/>
      <w:numFmt w:val="decimal"/>
      <w:lvlText w:val="%4."/>
      <w:lvlJc w:val="left"/>
      <w:pPr>
        <w:ind w:left="3590" w:hanging="360"/>
      </w:pPr>
    </w:lvl>
    <w:lvl w:ilvl="4" w:tplc="04190019">
      <w:start w:val="1"/>
      <w:numFmt w:val="lowerLetter"/>
      <w:lvlText w:val="%5."/>
      <w:lvlJc w:val="left"/>
      <w:pPr>
        <w:ind w:left="4310" w:hanging="360"/>
      </w:pPr>
    </w:lvl>
    <w:lvl w:ilvl="5" w:tplc="0419001B">
      <w:start w:val="1"/>
      <w:numFmt w:val="lowerRoman"/>
      <w:lvlText w:val="%6."/>
      <w:lvlJc w:val="right"/>
      <w:pPr>
        <w:ind w:left="5030" w:hanging="180"/>
      </w:pPr>
    </w:lvl>
    <w:lvl w:ilvl="6" w:tplc="0419000F">
      <w:start w:val="1"/>
      <w:numFmt w:val="decimal"/>
      <w:lvlText w:val="%7."/>
      <w:lvlJc w:val="left"/>
      <w:pPr>
        <w:ind w:left="5750" w:hanging="360"/>
      </w:pPr>
    </w:lvl>
    <w:lvl w:ilvl="7" w:tplc="04190019">
      <w:start w:val="1"/>
      <w:numFmt w:val="lowerLetter"/>
      <w:lvlText w:val="%8."/>
      <w:lvlJc w:val="left"/>
      <w:pPr>
        <w:ind w:left="6470" w:hanging="360"/>
      </w:pPr>
    </w:lvl>
    <w:lvl w:ilvl="8" w:tplc="0419001B">
      <w:start w:val="1"/>
      <w:numFmt w:val="lowerRoman"/>
      <w:lvlText w:val="%9."/>
      <w:lvlJc w:val="right"/>
      <w:pPr>
        <w:ind w:left="7190" w:hanging="180"/>
      </w:pPr>
    </w:lvl>
  </w:abstractNum>
  <w:abstractNum w:abstractNumId="6">
    <w:nsid w:val="1DDF2952"/>
    <w:multiLevelType w:val="hybridMultilevel"/>
    <w:tmpl w:val="C25CE6A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0B9323E"/>
    <w:multiLevelType w:val="hybridMultilevel"/>
    <w:tmpl w:val="BC84A6C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4B6B170A"/>
    <w:multiLevelType w:val="hybridMultilevel"/>
    <w:tmpl w:val="8126F970"/>
    <w:lvl w:ilvl="0" w:tplc="A5D0C11A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>
      <w:start w:val="1"/>
      <w:numFmt w:val="lowerRoman"/>
      <w:lvlText w:val="%3."/>
      <w:lvlJc w:val="right"/>
      <w:pPr>
        <w:ind w:left="2510" w:hanging="180"/>
      </w:pPr>
    </w:lvl>
    <w:lvl w:ilvl="3" w:tplc="0419000F">
      <w:start w:val="1"/>
      <w:numFmt w:val="decimal"/>
      <w:lvlText w:val="%4."/>
      <w:lvlJc w:val="left"/>
      <w:pPr>
        <w:ind w:left="3230" w:hanging="360"/>
      </w:pPr>
    </w:lvl>
    <w:lvl w:ilvl="4" w:tplc="04190019">
      <w:start w:val="1"/>
      <w:numFmt w:val="lowerLetter"/>
      <w:lvlText w:val="%5."/>
      <w:lvlJc w:val="left"/>
      <w:pPr>
        <w:ind w:left="3950" w:hanging="360"/>
      </w:pPr>
    </w:lvl>
    <w:lvl w:ilvl="5" w:tplc="0419001B">
      <w:start w:val="1"/>
      <w:numFmt w:val="lowerRoman"/>
      <w:lvlText w:val="%6."/>
      <w:lvlJc w:val="right"/>
      <w:pPr>
        <w:ind w:left="4670" w:hanging="180"/>
      </w:pPr>
    </w:lvl>
    <w:lvl w:ilvl="6" w:tplc="0419000F">
      <w:start w:val="1"/>
      <w:numFmt w:val="decimal"/>
      <w:lvlText w:val="%7."/>
      <w:lvlJc w:val="left"/>
      <w:pPr>
        <w:ind w:left="5390" w:hanging="360"/>
      </w:pPr>
    </w:lvl>
    <w:lvl w:ilvl="7" w:tplc="04190019">
      <w:start w:val="1"/>
      <w:numFmt w:val="lowerLetter"/>
      <w:lvlText w:val="%8."/>
      <w:lvlJc w:val="left"/>
      <w:pPr>
        <w:ind w:left="6110" w:hanging="360"/>
      </w:pPr>
    </w:lvl>
    <w:lvl w:ilvl="8" w:tplc="0419001B">
      <w:start w:val="1"/>
      <w:numFmt w:val="lowerRoman"/>
      <w:lvlText w:val="%9."/>
      <w:lvlJc w:val="right"/>
      <w:pPr>
        <w:ind w:left="6830" w:hanging="180"/>
      </w:pPr>
    </w:lvl>
  </w:abstractNum>
  <w:abstractNum w:abstractNumId="13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6A2422C5"/>
    <w:multiLevelType w:val="hybridMultilevel"/>
    <w:tmpl w:val="0D82A5C6"/>
    <w:lvl w:ilvl="0" w:tplc="AAFE85D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rFonts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8">
    <w:nsid w:val="7AB8494D"/>
    <w:multiLevelType w:val="hybridMultilevel"/>
    <w:tmpl w:val="36AA8BFE"/>
    <w:lvl w:ilvl="0" w:tplc="C710354A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0"/>
  </w:num>
  <w:num w:numId="2">
    <w:abstractNumId w:val="14"/>
  </w:num>
  <w:num w:numId="3">
    <w:abstractNumId w:val="18"/>
  </w:num>
  <w:num w:numId="4">
    <w:abstractNumId w:val="17"/>
  </w:num>
  <w:num w:numId="5">
    <w:abstractNumId w:val="9"/>
  </w:num>
  <w:num w:numId="6">
    <w:abstractNumId w:val="7"/>
  </w:num>
  <w:num w:numId="7">
    <w:abstractNumId w:val="10"/>
  </w:num>
  <w:num w:numId="8">
    <w:abstractNumId w:val="10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5"/>
  </w:num>
  <w:num w:numId="29">
    <w:abstractNumId w:val="13"/>
  </w:num>
  <w:num w:numId="30">
    <w:abstractNumId w:val="4"/>
  </w:num>
  <w:num w:numId="31">
    <w:abstractNumId w:val="2"/>
  </w:num>
  <w:num w:numId="32">
    <w:abstractNumId w:val="1"/>
  </w:num>
  <w:num w:numId="33">
    <w:abstractNumId w:val="3"/>
  </w:num>
  <w:num w:numId="34">
    <w:abstractNumId w:val="0"/>
  </w:num>
  <w:num w:numId="35">
    <w:abstractNumId w:val="16"/>
  </w:num>
  <w:num w:numId="36">
    <w:abstractNumId w:val="11"/>
  </w:num>
  <w:num w:numId="3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6"/>
  </w:num>
  <w:num w:numId="39">
    <w:abstractNumId w:val="12"/>
  </w:num>
  <w:num w:numId="4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defaultTabStop w:val="709"/>
  <w:characterSpacingControl w:val="doNotCompress"/>
  <w:footnotePr>
    <w:footnote w:id="0"/>
    <w:footnote w:id="1"/>
    <w:footnote w:id="2"/>
  </w:footnotePr>
  <w:endnotePr>
    <w:endnote w:id="0"/>
    <w:endnote w:id="1"/>
    <w:endnote w:id="2"/>
  </w:endnotePr>
  <w:compat>
    <w:useFELayout/>
  </w:compat>
  <w:rsids>
    <w:rsidRoot w:val="0086328E"/>
    <w:rsid w:val="000034EA"/>
    <w:rsid w:val="000049B3"/>
    <w:rsid w:val="00005549"/>
    <w:rsid w:val="000110C2"/>
    <w:rsid w:val="000133CA"/>
    <w:rsid w:val="00014082"/>
    <w:rsid w:val="0002102E"/>
    <w:rsid w:val="00021128"/>
    <w:rsid w:val="00021147"/>
    <w:rsid w:val="000269E4"/>
    <w:rsid w:val="000311C4"/>
    <w:rsid w:val="000324EB"/>
    <w:rsid w:val="00037761"/>
    <w:rsid w:val="0004294F"/>
    <w:rsid w:val="000617CA"/>
    <w:rsid w:val="00063525"/>
    <w:rsid w:val="0007567A"/>
    <w:rsid w:val="000759A8"/>
    <w:rsid w:val="00076E17"/>
    <w:rsid w:val="00094C2B"/>
    <w:rsid w:val="000A2D3C"/>
    <w:rsid w:val="000A2F63"/>
    <w:rsid w:val="000A422F"/>
    <w:rsid w:val="000A5FA2"/>
    <w:rsid w:val="000A626E"/>
    <w:rsid w:val="000B2FFE"/>
    <w:rsid w:val="000B35CD"/>
    <w:rsid w:val="000B6D2A"/>
    <w:rsid w:val="000B74CB"/>
    <w:rsid w:val="000B7C0D"/>
    <w:rsid w:val="000C6C3F"/>
    <w:rsid w:val="000D63CA"/>
    <w:rsid w:val="000D788C"/>
    <w:rsid w:val="000E379B"/>
    <w:rsid w:val="000E698C"/>
    <w:rsid w:val="000F1BF6"/>
    <w:rsid w:val="00100102"/>
    <w:rsid w:val="00100EA5"/>
    <w:rsid w:val="0010630E"/>
    <w:rsid w:val="001109B0"/>
    <w:rsid w:val="00110EC0"/>
    <w:rsid w:val="00113F62"/>
    <w:rsid w:val="00114723"/>
    <w:rsid w:val="00121393"/>
    <w:rsid w:val="001273E4"/>
    <w:rsid w:val="001354D5"/>
    <w:rsid w:val="00145C12"/>
    <w:rsid w:val="0014698C"/>
    <w:rsid w:val="00147E3A"/>
    <w:rsid w:val="00150494"/>
    <w:rsid w:val="0015062F"/>
    <w:rsid w:val="00160265"/>
    <w:rsid w:val="00162F75"/>
    <w:rsid w:val="0016422E"/>
    <w:rsid w:val="00167A77"/>
    <w:rsid w:val="00171283"/>
    <w:rsid w:val="00174757"/>
    <w:rsid w:val="00185C74"/>
    <w:rsid w:val="001866A5"/>
    <w:rsid w:val="00190A6A"/>
    <w:rsid w:val="0019149B"/>
    <w:rsid w:val="00193761"/>
    <w:rsid w:val="001A2CF1"/>
    <w:rsid w:val="001A487C"/>
    <w:rsid w:val="001A6616"/>
    <w:rsid w:val="001B2ABC"/>
    <w:rsid w:val="001B6372"/>
    <w:rsid w:val="001C34BB"/>
    <w:rsid w:val="001C7718"/>
    <w:rsid w:val="001D24F2"/>
    <w:rsid w:val="001D560B"/>
    <w:rsid w:val="001D6835"/>
    <w:rsid w:val="001E32EC"/>
    <w:rsid w:val="001F2A2F"/>
    <w:rsid w:val="001F5CAB"/>
    <w:rsid w:val="002019AA"/>
    <w:rsid w:val="00203534"/>
    <w:rsid w:val="0021175A"/>
    <w:rsid w:val="002208BE"/>
    <w:rsid w:val="002212C4"/>
    <w:rsid w:val="00224B6C"/>
    <w:rsid w:val="002309A7"/>
    <w:rsid w:val="00231402"/>
    <w:rsid w:val="00232229"/>
    <w:rsid w:val="00234C52"/>
    <w:rsid w:val="00234DF9"/>
    <w:rsid w:val="0023665D"/>
    <w:rsid w:val="002406C4"/>
    <w:rsid w:val="002426E4"/>
    <w:rsid w:val="00243866"/>
    <w:rsid w:val="00246CD4"/>
    <w:rsid w:val="00261BF3"/>
    <w:rsid w:val="002636B1"/>
    <w:rsid w:val="00266905"/>
    <w:rsid w:val="00271D73"/>
    <w:rsid w:val="00274D3F"/>
    <w:rsid w:val="00275077"/>
    <w:rsid w:val="002804FE"/>
    <w:rsid w:val="002810B9"/>
    <w:rsid w:val="0028798D"/>
    <w:rsid w:val="002A4353"/>
    <w:rsid w:val="002A5530"/>
    <w:rsid w:val="002B34CB"/>
    <w:rsid w:val="002C2C81"/>
    <w:rsid w:val="002C2F41"/>
    <w:rsid w:val="002C3B68"/>
    <w:rsid w:val="002C6379"/>
    <w:rsid w:val="002D733F"/>
    <w:rsid w:val="002F0087"/>
    <w:rsid w:val="002F06A9"/>
    <w:rsid w:val="002F1023"/>
    <w:rsid w:val="002F169B"/>
    <w:rsid w:val="002F6178"/>
    <w:rsid w:val="002F7230"/>
    <w:rsid w:val="002F7CE3"/>
    <w:rsid w:val="00301C2A"/>
    <w:rsid w:val="00305D2F"/>
    <w:rsid w:val="00310F6C"/>
    <w:rsid w:val="003140FA"/>
    <w:rsid w:val="00315910"/>
    <w:rsid w:val="00315F8C"/>
    <w:rsid w:val="00316289"/>
    <w:rsid w:val="00322554"/>
    <w:rsid w:val="0032602A"/>
    <w:rsid w:val="003267DA"/>
    <w:rsid w:val="003271F3"/>
    <w:rsid w:val="00333FC1"/>
    <w:rsid w:val="0033401E"/>
    <w:rsid w:val="00341939"/>
    <w:rsid w:val="00341D1F"/>
    <w:rsid w:val="003421E5"/>
    <w:rsid w:val="00343DB5"/>
    <w:rsid w:val="0035084C"/>
    <w:rsid w:val="00354AFD"/>
    <w:rsid w:val="00363A66"/>
    <w:rsid w:val="003661DE"/>
    <w:rsid w:val="00377130"/>
    <w:rsid w:val="00380ED9"/>
    <w:rsid w:val="003874CD"/>
    <w:rsid w:val="0038768B"/>
    <w:rsid w:val="003940E7"/>
    <w:rsid w:val="003B1226"/>
    <w:rsid w:val="003B3379"/>
    <w:rsid w:val="003D2084"/>
    <w:rsid w:val="003D2C47"/>
    <w:rsid w:val="003D364A"/>
    <w:rsid w:val="003D5A22"/>
    <w:rsid w:val="003D6F82"/>
    <w:rsid w:val="003E2022"/>
    <w:rsid w:val="003E3A8A"/>
    <w:rsid w:val="003E3D92"/>
    <w:rsid w:val="003E50A4"/>
    <w:rsid w:val="003E573E"/>
    <w:rsid w:val="003F2734"/>
    <w:rsid w:val="003F3313"/>
    <w:rsid w:val="00403444"/>
    <w:rsid w:val="00406406"/>
    <w:rsid w:val="004128C4"/>
    <w:rsid w:val="00415BAE"/>
    <w:rsid w:val="00416537"/>
    <w:rsid w:val="00420C05"/>
    <w:rsid w:val="00427234"/>
    <w:rsid w:val="004272E4"/>
    <w:rsid w:val="00430A87"/>
    <w:rsid w:val="00436DFF"/>
    <w:rsid w:val="0044003D"/>
    <w:rsid w:val="00442656"/>
    <w:rsid w:val="00442CD9"/>
    <w:rsid w:val="00443A67"/>
    <w:rsid w:val="00445F61"/>
    <w:rsid w:val="00450E6B"/>
    <w:rsid w:val="00452A25"/>
    <w:rsid w:val="004535D0"/>
    <w:rsid w:val="00453943"/>
    <w:rsid w:val="004540F9"/>
    <w:rsid w:val="00460623"/>
    <w:rsid w:val="00461A6F"/>
    <w:rsid w:val="00463489"/>
    <w:rsid w:val="00464229"/>
    <w:rsid w:val="00466624"/>
    <w:rsid w:val="004667BB"/>
    <w:rsid w:val="00471B81"/>
    <w:rsid w:val="00480314"/>
    <w:rsid w:val="00481B14"/>
    <w:rsid w:val="0048758F"/>
    <w:rsid w:val="00491209"/>
    <w:rsid w:val="00491C39"/>
    <w:rsid w:val="00491C63"/>
    <w:rsid w:val="00493524"/>
    <w:rsid w:val="00494015"/>
    <w:rsid w:val="00496455"/>
    <w:rsid w:val="00497A0D"/>
    <w:rsid w:val="004A7F52"/>
    <w:rsid w:val="004B0039"/>
    <w:rsid w:val="004B572A"/>
    <w:rsid w:val="004C0F3B"/>
    <w:rsid w:val="004C4423"/>
    <w:rsid w:val="004D0584"/>
    <w:rsid w:val="004D39E1"/>
    <w:rsid w:val="004E0660"/>
    <w:rsid w:val="004F0CBC"/>
    <w:rsid w:val="005059A7"/>
    <w:rsid w:val="00505F2D"/>
    <w:rsid w:val="00505FA0"/>
    <w:rsid w:val="00507F51"/>
    <w:rsid w:val="00513F01"/>
    <w:rsid w:val="005141D8"/>
    <w:rsid w:val="00515E2D"/>
    <w:rsid w:val="00517BFC"/>
    <w:rsid w:val="0052147D"/>
    <w:rsid w:val="00521640"/>
    <w:rsid w:val="00522DD3"/>
    <w:rsid w:val="00524C19"/>
    <w:rsid w:val="0052607D"/>
    <w:rsid w:val="00533615"/>
    <w:rsid w:val="00533B18"/>
    <w:rsid w:val="00537CBD"/>
    <w:rsid w:val="0054243D"/>
    <w:rsid w:val="005447A8"/>
    <w:rsid w:val="0055735E"/>
    <w:rsid w:val="00562D8D"/>
    <w:rsid w:val="00573195"/>
    <w:rsid w:val="005756EA"/>
    <w:rsid w:val="005864EF"/>
    <w:rsid w:val="00590AC3"/>
    <w:rsid w:val="005931B0"/>
    <w:rsid w:val="00595516"/>
    <w:rsid w:val="005A2D3E"/>
    <w:rsid w:val="005A4995"/>
    <w:rsid w:val="005A6C01"/>
    <w:rsid w:val="005B35A3"/>
    <w:rsid w:val="005C0511"/>
    <w:rsid w:val="005C1203"/>
    <w:rsid w:val="005C1F11"/>
    <w:rsid w:val="005C3798"/>
    <w:rsid w:val="005D5E02"/>
    <w:rsid w:val="005D7A45"/>
    <w:rsid w:val="005D7F76"/>
    <w:rsid w:val="005E2DE9"/>
    <w:rsid w:val="005E7614"/>
    <w:rsid w:val="005E7E44"/>
    <w:rsid w:val="005F0147"/>
    <w:rsid w:val="00602EC1"/>
    <w:rsid w:val="00603207"/>
    <w:rsid w:val="00621EE0"/>
    <w:rsid w:val="006220D2"/>
    <w:rsid w:val="00627336"/>
    <w:rsid w:val="00633716"/>
    <w:rsid w:val="00633A1D"/>
    <w:rsid w:val="00640FE6"/>
    <w:rsid w:val="00644D36"/>
    <w:rsid w:val="00645299"/>
    <w:rsid w:val="006478E2"/>
    <w:rsid w:val="00650026"/>
    <w:rsid w:val="00661AF4"/>
    <w:rsid w:val="00677309"/>
    <w:rsid w:val="0068288A"/>
    <w:rsid w:val="006A0D64"/>
    <w:rsid w:val="006B5318"/>
    <w:rsid w:val="006B789C"/>
    <w:rsid w:val="006D0740"/>
    <w:rsid w:val="006E2699"/>
    <w:rsid w:val="006F0093"/>
    <w:rsid w:val="006F0854"/>
    <w:rsid w:val="006F13B8"/>
    <w:rsid w:val="006F2EEF"/>
    <w:rsid w:val="0070726E"/>
    <w:rsid w:val="00712600"/>
    <w:rsid w:val="00716AA3"/>
    <w:rsid w:val="00720DD9"/>
    <w:rsid w:val="007270D4"/>
    <w:rsid w:val="00730F60"/>
    <w:rsid w:val="007316B7"/>
    <w:rsid w:val="007319C5"/>
    <w:rsid w:val="007334CB"/>
    <w:rsid w:val="007413C0"/>
    <w:rsid w:val="00743B2F"/>
    <w:rsid w:val="00744F10"/>
    <w:rsid w:val="00752C99"/>
    <w:rsid w:val="00752D92"/>
    <w:rsid w:val="00756554"/>
    <w:rsid w:val="0076041B"/>
    <w:rsid w:val="00770A49"/>
    <w:rsid w:val="00785CD2"/>
    <w:rsid w:val="007A07BD"/>
    <w:rsid w:val="007A3066"/>
    <w:rsid w:val="007A7436"/>
    <w:rsid w:val="007B011C"/>
    <w:rsid w:val="007B036F"/>
    <w:rsid w:val="007B2438"/>
    <w:rsid w:val="007B7758"/>
    <w:rsid w:val="007C1F64"/>
    <w:rsid w:val="007D09DB"/>
    <w:rsid w:val="007D0B22"/>
    <w:rsid w:val="007D3656"/>
    <w:rsid w:val="007D52ED"/>
    <w:rsid w:val="007D6B2A"/>
    <w:rsid w:val="007E43C2"/>
    <w:rsid w:val="007E442B"/>
    <w:rsid w:val="007F101F"/>
    <w:rsid w:val="00802AAA"/>
    <w:rsid w:val="0081029F"/>
    <w:rsid w:val="0081137E"/>
    <w:rsid w:val="0081378E"/>
    <w:rsid w:val="008139CE"/>
    <w:rsid w:val="0081642A"/>
    <w:rsid w:val="00830F3C"/>
    <w:rsid w:val="008311D1"/>
    <w:rsid w:val="0083328F"/>
    <w:rsid w:val="008337C4"/>
    <w:rsid w:val="00836AA7"/>
    <w:rsid w:val="008414A7"/>
    <w:rsid w:val="00842F24"/>
    <w:rsid w:val="00852781"/>
    <w:rsid w:val="008617AD"/>
    <w:rsid w:val="0086328E"/>
    <w:rsid w:val="00867CFC"/>
    <w:rsid w:val="00870296"/>
    <w:rsid w:val="008728AD"/>
    <w:rsid w:val="00873FCC"/>
    <w:rsid w:val="0087469A"/>
    <w:rsid w:val="008770B2"/>
    <w:rsid w:val="00881ACC"/>
    <w:rsid w:val="00883ABA"/>
    <w:rsid w:val="00884C8C"/>
    <w:rsid w:val="008A067C"/>
    <w:rsid w:val="008A29B0"/>
    <w:rsid w:val="008A52D4"/>
    <w:rsid w:val="008B334B"/>
    <w:rsid w:val="008B3B78"/>
    <w:rsid w:val="008B3D31"/>
    <w:rsid w:val="008C433A"/>
    <w:rsid w:val="008D07A6"/>
    <w:rsid w:val="008D5C8E"/>
    <w:rsid w:val="008D77D6"/>
    <w:rsid w:val="008D7BFE"/>
    <w:rsid w:val="008E3216"/>
    <w:rsid w:val="008E335B"/>
    <w:rsid w:val="008E370B"/>
    <w:rsid w:val="008E7A9B"/>
    <w:rsid w:val="008F791F"/>
    <w:rsid w:val="00910AE4"/>
    <w:rsid w:val="009215BA"/>
    <w:rsid w:val="0092180B"/>
    <w:rsid w:val="0092235B"/>
    <w:rsid w:val="009326CD"/>
    <w:rsid w:val="0093467E"/>
    <w:rsid w:val="00937187"/>
    <w:rsid w:val="00947078"/>
    <w:rsid w:val="00951261"/>
    <w:rsid w:val="009525CF"/>
    <w:rsid w:val="00952F87"/>
    <w:rsid w:val="0095755D"/>
    <w:rsid w:val="0096666A"/>
    <w:rsid w:val="0097279B"/>
    <w:rsid w:val="00980F23"/>
    <w:rsid w:val="00983BBD"/>
    <w:rsid w:val="009873D8"/>
    <w:rsid w:val="0099318F"/>
    <w:rsid w:val="00994994"/>
    <w:rsid w:val="0099502D"/>
    <w:rsid w:val="00995C19"/>
    <w:rsid w:val="00996EA7"/>
    <w:rsid w:val="009A013B"/>
    <w:rsid w:val="009A20BD"/>
    <w:rsid w:val="009A211D"/>
    <w:rsid w:val="009A26CF"/>
    <w:rsid w:val="009A2C5F"/>
    <w:rsid w:val="009B2FA0"/>
    <w:rsid w:val="009C2BB3"/>
    <w:rsid w:val="009C34B8"/>
    <w:rsid w:val="009D3957"/>
    <w:rsid w:val="009D3B10"/>
    <w:rsid w:val="009E1578"/>
    <w:rsid w:val="009E20C2"/>
    <w:rsid w:val="009E2688"/>
    <w:rsid w:val="009E28C2"/>
    <w:rsid w:val="009E3176"/>
    <w:rsid w:val="009E7930"/>
    <w:rsid w:val="009F280B"/>
    <w:rsid w:val="009F3AC8"/>
    <w:rsid w:val="00A02D2B"/>
    <w:rsid w:val="00A046F3"/>
    <w:rsid w:val="00A13B79"/>
    <w:rsid w:val="00A14785"/>
    <w:rsid w:val="00A26DF8"/>
    <w:rsid w:val="00A27EF9"/>
    <w:rsid w:val="00A341B8"/>
    <w:rsid w:val="00A37EFC"/>
    <w:rsid w:val="00A406FA"/>
    <w:rsid w:val="00A4637F"/>
    <w:rsid w:val="00A50EA6"/>
    <w:rsid w:val="00A52858"/>
    <w:rsid w:val="00A54068"/>
    <w:rsid w:val="00A61706"/>
    <w:rsid w:val="00A623FD"/>
    <w:rsid w:val="00A74F86"/>
    <w:rsid w:val="00A80052"/>
    <w:rsid w:val="00A81441"/>
    <w:rsid w:val="00A82B26"/>
    <w:rsid w:val="00A8413E"/>
    <w:rsid w:val="00A90843"/>
    <w:rsid w:val="00A929AA"/>
    <w:rsid w:val="00AA0EED"/>
    <w:rsid w:val="00AB506D"/>
    <w:rsid w:val="00AC14AB"/>
    <w:rsid w:val="00AC62D6"/>
    <w:rsid w:val="00AC6414"/>
    <w:rsid w:val="00AD5D4F"/>
    <w:rsid w:val="00AE33B8"/>
    <w:rsid w:val="00AE3ADE"/>
    <w:rsid w:val="00AE52C0"/>
    <w:rsid w:val="00AE64E4"/>
    <w:rsid w:val="00B04D7E"/>
    <w:rsid w:val="00B12B38"/>
    <w:rsid w:val="00B170FA"/>
    <w:rsid w:val="00B179EA"/>
    <w:rsid w:val="00B21E79"/>
    <w:rsid w:val="00B22B31"/>
    <w:rsid w:val="00B23D6E"/>
    <w:rsid w:val="00B255A8"/>
    <w:rsid w:val="00B25E56"/>
    <w:rsid w:val="00B31F58"/>
    <w:rsid w:val="00B33155"/>
    <w:rsid w:val="00B41EA2"/>
    <w:rsid w:val="00B43F45"/>
    <w:rsid w:val="00B44F31"/>
    <w:rsid w:val="00B458BB"/>
    <w:rsid w:val="00B4601B"/>
    <w:rsid w:val="00B55121"/>
    <w:rsid w:val="00B56440"/>
    <w:rsid w:val="00B5754A"/>
    <w:rsid w:val="00B70A14"/>
    <w:rsid w:val="00B75304"/>
    <w:rsid w:val="00B758DF"/>
    <w:rsid w:val="00B77A23"/>
    <w:rsid w:val="00B8383F"/>
    <w:rsid w:val="00B92AD3"/>
    <w:rsid w:val="00B94AE2"/>
    <w:rsid w:val="00B963F9"/>
    <w:rsid w:val="00BA0E6C"/>
    <w:rsid w:val="00BA28B0"/>
    <w:rsid w:val="00BA4749"/>
    <w:rsid w:val="00BA47ED"/>
    <w:rsid w:val="00BA5DC6"/>
    <w:rsid w:val="00BA5FF7"/>
    <w:rsid w:val="00BB12F6"/>
    <w:rsid w:val="00BC30BA"/>
    <w:rsid w:val="00BD0AE4"/>
    <w:rsid w:val="00BD13B3"/>
    <w:rsid w:val="00BD4AC9"/>
    <w:rsid w:val="00BE19C8"/>
    <w:rsid w:val="00BE4169"/>
    <w:rsid w:val="00BE74C8"/>
    <w:rsid w:val="00BF0157"/>
    <w:rsid w:val="00BF1916"/>
    <w:rsid w:val="00C02AC6"/>
    <w:rsid w:val="00C05132"/>
    <w:rsid w:val="00C165D0"/>
    <w:rsid w:val="00C17680"/>
    <w:rsid w:val="00C2107F"/>
    <w:rsid w:val="00C254D6"/>
    <w:rsid w:val="00C26566"/>
    <w:rsid w:val="00C27E7C"/>
    <w:rsid w:val="00C32C73"/>
    <w:rsid w:val="00C343B9"/>
    <w:rsid w:val="00C36F0A"/>
    <w:rsid w:val="00C60573"/>
    <w:rsid w:val="00C61E41"/>
    <w:rsid w:val="00C63D67"/>
    <w:rsid w:val="00C65491"/>
    <w:rsid w:val="00C65BB8"/>
    <w:rsid w:val="00C709EC"/>
    <w:rsid w:val="00C91122"/>
    <w:rsid w:val="00C9591D"/>
    <w:rsid w:val="00CA77B3"/>
    <w:rsid w:val="00CB040A"/>
    <w:rsid w:val="00CB23C0"/>
    <w:rsid w:val="00CB3A8A"/>
    <w:rsid w:val="00CB7801"/>
    <w:rsid w:val="00CC5923"/>
    <w:rsid w:val="00CD11F1"/>
    <w:rsid w:val="00CD3D9F"/>
    <w:rsid w:val="00CD4C14"/>
    <w:rsid w:val="00CD698C"/>
    <w:rsid w:val="00CE1497"/>
    <w:rsid w:val="00CE6DBC"/>
    <w:rsid w:val="00CF3B59"/>
    <w:rsid w:val="00CF3EA9"/>
    <w:rsid w:val="00CF4C39"/>
    <w:rsid w:val="00CF653E"/>
    <w:rsid w:val="00D00195"/>
    <w:rsid w:val="00D03436"/>
    <w:rsid w:val="00D07F0E"/>
    <w:rsid w:val="00D109B3"/>
    <w:rsid w:val="00D11758"/>
    <w:rsid w:val="00D128F9"/>
    <w:rsid w:val="00D12BE3"/>
    <w:rsid w:val="00D1487D"/>
    <w:rsid w:val="00D15C44"/>
    <w:rsid w:val="00D2314C"/>
    <w:rsid w:val="00D24874"/>
    <w:rsid w:val="00D30012"/>
    <w:rsid w:val="00D32F0A"/>
    <w:rsid w:val="00D35F15"/>
    <w:rsid w:val="00D37298"/>
    <w:rsid w:val="00D42112"/>
    <w:rsid w:val="00D445B8"/>
    <w:rsid w:val="00D44E7E"/>
    <w:rsid w:val="00D462B1"/>
    <w:rsid w:val="00D46665"/>
    <w:rsid w:val="00D52529"/>
    <w:rsid w:val="00D5547B"/>
    <w:rsid w:val="00D654D9"/>
    <w:rsid w:val="00D71566"/>
    <w:rsid w:val="00D7794A"/>
    <w:rsid w:val="00D83EC5"/>
    <w:rsid w:val="00D96B96"/>
    <w:rsid w:val="00DA07B7"/>
    <w:rsid w:val="00DA0E02"/>
    <w:rsid w:val="00DA565C"/>
    <w:rsid w:val="00DA748F"/>
    <w:rsid w:val="00DB0A81"/>
    <w:rsid w:val="00DB0CF5"/>
    <w:rsid w:val="00DB7DA6"/>
    <w:rsid w:val="00DC0114"/>
    <w:rsid w:val="00DC21FC"/>
    <w:rsid w:val="00DC2CE6"/>
    <w:rsid w:val="00DD2757"/>
    <w:rsid w:val="00DD7CB2"/>
    <w:rsid w:val="00DE496A"/>
    <w:rsid w:val="00DE5E4F"/>
    <w:rsid w:val="00DF2CA5"/>
    <w:rsid w:val="00DF3838"/>
    <w:rsid w:val="00DF39E1"/>
    <w:rsid w:val="00DF4AAF"/>
    <w:rsid w:val="00DF63DC"/>
    <w:rsid w:val="00E01E2C"/>
    <w:rsid w:val="00E02A68"/>
    <w:rsid w:val="00E04558"/>
    <w:rsid w:val="00E07156"/>
    <w:rsid w:val="00E113CB"/>
    <w:rsid w:val="00E157AC"/>
    <w:rsid w:val="00E17392"/>
    <w:rsid w:val="00E177C5"/>
    <w:rsid w:val="00E17B27"/>
    <w:rsid w:val="00E2065F"/>
    <w:rsid w:val="00E23A06"/>
    <w:rsid w:val="00E3010A"/>
    <w:rsid w:val="00E33569"/>
    <w:rsid w:val="00E339CA"/>
    <w:rsid w:val="00E34344"/>
    <w:rsid w:val="00E47422"/>
    <w:rsid w:val="00E519D1"/>
    <w:rsid w:val="00E52481"/>
    <w:rsid w:val="00E53643"/>
    <w:rsid w:val="00E549C8"/>
    <w:rsid w:val="00E57DD7"/>
    <w:rsid w:val="00E61590"/>
    <w:rsid w:val="00E621EF"/>
    <w:rsid w:val="00E66D7B"/>
    <w:rsid w:val="00E67996"/>
    <w:rsid w:val="00E72E8B"/>
    <w:rsid w:val="00E7499E"/>
    <w:rsid w:val="00E751D9"/>
    <w:rsid w:val="00E80E75"/>
    <w:rsid w:val="00E8515E"/>
    <w:rsid w:val="00E86359"/>
    <w:rsid w:val="00E93EBB"/>
    <w:rsid w:val="00E968DC"/>
    <w:rsid w:val="00E975DC"/>
    <w:rsid w:val="00EA53C2"/>
    <w:rsid w:val="00EB0A5E"/>
    <w:rsid w:val="00EB2BCA"/>
    <w:rsid w:val="00EB644D"/>
    <w:rsid w:val="00EC329B"/>
    <w:rsid w:val="00EC6156"/>
    <w:rsid w:val="00ED2642"/>
    <w:rsid w:val="00ED3F7A"/>
    <w:rsid w:val="00EE0E21"/>
    <w:rsid w:val="00EE18D4"/>
    <w:rsid w:val="00EE438B"/>
    <w:rsid w:val="00EE707F"/>
    <w:rsid w:val="00EF0B82"/>
    <w:rsid w:val="00EF260E"/>
    <w:rsid w:val="00EF7265"/>
    <w:rsid w:val="00F01E48"/>
    <w:rsid w:val="00F04571"/>
    <w:rsid w:val="00F10137"/>
    <w:rsid w:val="00F10397"/>
    <w:rsid w:val="00F1328B"/>
    <w:rsid w:val="00F13AC2"/>
    <w:rsid w:val="00F20818"/>
    <w:rsid w:val="00F2179D"/>
    <w:rsid w:val="00F345EC"/>
    <w:rsid w:val="00F34807"/>
    <w:rsid w:val="00F35E8B"/>
    <w:rsid w:val="00F42519"/>
    <w:rsid w:val="00F43BBA"/>
    <w:rsid w:val="00F46510"/>
    <w:rsid w:val="00F558E3"/>
    <w:rsid w:val="00F616A8"/>
    <w:rsid w:val="00F70AAB"/>
    <w:rsid w:val="00F72838"/>
    <w:rsid w:val="00F72AA5"/>
    <w:rsid w:val="00F756A2"/>
    <w:rsid w:val="00F77BC7"/>
    <w:rsid w:val="00F8108D"/>
    <w:rsid w:val="00F81361"/>
    <w:rsid w:val="00F84818"/>
    <w:rsid w:val="00F84F64"/>
    <w:rsid w:val="00F86E02"/>
    <w:rsid w:val="00F93CF7"/>
    <w:rsid w:val="00F95361"/>
    <w:rsid w:val="00FA336E"/>
    <w:rsid w:val="00FB38E1"/>
    <w:rsid w:val="00FB461E"/>
    <w:rsid w:val="00FD2948"/>
    <w:rsid w:val="00FE0C7E"/>
    <w:rsid w:val="00FE1FA9"/>
    <w:rsid w:val="00FE2946"/>
    <w:rsid w:val="00FF079C"/>
    <w:rsid w:val="00FF3444"/>
    <w:rsid w:val="00FF53F2"/>
    <w:rsid w:val="00FF7C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Nonformat">
    <w:name w:val="ConsNonformat"/>
    <w:rsid w:val="0092180B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00554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styleId="af4">
    <w:name w:val="Revision"/>
    <w:hidden/>
    <w:uiPriority w:val="99"/>
    <w:semiHidden/>
    <w:rsid w:val="004D0584"/>
    <w:pPr>
      <w:spacing w:after="0" w:line="240" w:lineRule="auto"/>
    </w:pPr>
  </w:style>
  <w:style w:type="paragraph" w:customStyle="1" w:styleId="13">
    <w:name w:val="Абзац списка1"/>
    <w:basedOn w:val="a"/>
    <w:link w:val="ListParagraphChar"/>
    <w:uiPriority w:val="99"/>
    <w:qFormat/>
    <w:rsid w:val="00A8413E"/>
    <w:pPr>
      <w:ind w:left="720"/>
      <w:contextualSpacing/>
    </w:pPr>
    <w:rPr>
      <w:rFonts w:ascii="Calibri" w:eastAsia="Times New Roman" w:hAnsi="Calibri" w:cs="Times New Roman"/>
      <w:sz w:val="20"/>
      <w:szCs w:val="20"/>
    </w:rPr>
  </w:style>
  <w:style w:type="character" w:customStyle="1" w:styleId="ListParagraphChar">
    <w:name w:val="List Paragraph Char"/>
    <w:link w:val="13"/>
    <w:locked/>
    <w:rsid w:val="00A8413E"/>
    <w:rPr>
      <w:rFonts w:ascii="Calibri" w:eastAsia="Times New Roman" w:hAnsi="Calibri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Nonformat">
    <w:name w:val="ConsNonformat"/>
    <w:rsid w:val="0092180B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005549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styleId="af4">
    <w:name w:val="Revision"/>
    <w:hidden/>
    <w:uiPriority w:val="99"/>
    <w:semiHidden/>
    <w:rsid w:val="004D0584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1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37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66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84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6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3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7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0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2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390E688B-8025-4D9F-86F7-48542F21BF7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9BF68D0-9685-4DC1-8BB2-3341D07130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8</TotalTime>
  <Pages>1</Pages>
  <Words>11504</Words>
  <Characters>65575</Characters>
  <Application>Microsoft Office Word</Application>
  <DocSecurity>0</DocSecurity>
  <Lines>546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6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дминистрация 1</cp:lastModifiedBy>
  <cp:revision>31</cp:revision>
  <cp:lastPrinted>2016-04-18T10:28:00Z</cp:lastPrinted>
  <dcterms:created xsi:type="dcterms:W3CDTF">2014-03-05T12:10:00Z</dcterms:created>
  <dcterms:modified xsi:type="dcterms:W3CDTF">2016-04-18T10:31:00Z</dcterms:modified>
</cp:coreProperties>
</file>